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1F0F7B" w:rsidRDefault="001F0F7B"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1F0F7B" w:rsidRDefault="001F0F7B"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594603">
        <w:rPr>
          <w:rFonts w:ascii="宋体" w:hint="eastAsia"/>
          <w:b/>
          <w:w w:val="99"/>
          <w:kern w:val="0"/>
          <w:sz w:val="28"/>
          <w:szCs w:val="28"/>
          <w:fitText w:val="1686" w:id="1707864582"/>
        </w:rPr>
        <w:t>论文提交日</w:t>
      </w:r>
      <w:r w:rsidRPr="00594603">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594603">
        <w:rPr>
          <w:rFonts w:ascii="宋体" w:hint="eastAsia"/>
          <w:b/>
          <w:w w:val="99"/>
          <w:kern w:val="0"/>
          <w:sz w:val="28"/>
          <w:szCs w:val="28"/>
          <w:fitText w:val="1686" w:id="1707864583"/>
        </w:rPr>
        <w:t>论文答辩日</w:t>
      </w:r>
      <w:r w:rsidRPr="00594603">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594603">
        <w:rPr>
          <w:rFonts w:ascii="宋体" w:hint="eastAsia"/>
          <w:b/>
          <w:w w:val="99"/>
          <w:kern w:val="0"/>
          <w:sz w:val="28"/>
          <w:szCs w:val="28"/>
          <w:fitText w:val="1686" w:id="1707864584"/>
        </w:rPr>
        <w:t>学位授予单</w:t>
      </w:r>
      <w:r w:rsidRPr="00594603">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8442B7">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8442B7">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8442B7">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8442B7">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8442B7">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8442B7">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8442B7">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8442B7">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8442B7">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8442B7">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8442B7">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8442B7">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8442B7">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8442B7">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8442B7">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8442B7">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8442B7">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8442B7">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8442B7">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8442B7">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8442B7">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8442B7">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8442B7">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8442B7">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8442B7">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2DD5121C"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E415E43"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8442B7">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50.5pt" o:ole="">
            <v:imagedata r:id="rId23" o:title=""/>
          </v:shape>
          <o:OLEObject Type="Embed" ProgID="Visio.Drawing.15" ShapeID="_x0000_i1025" DrawAspect="Content" ObjectID="_1619159874" r:id="rId24"/>
        </w:object>
      </w:r>
    </w:p>
    <w:p w14:paraId="3D0724F9" w14:textId="4EA3B63D" w:rsidR="00BB4AD2" w:rsidRDefault="00BB4AD2" w:rsidP="008442B7">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8442B7">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8442B7">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rPr>
          <w:rFonts w:hint="eastAsia"/>
        </w:rPr>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7A4D978C" w14:textId="433202EE" w:rsidR="001A4A9E" w:rsidRDefault="00BA03C5" w:rsidP="005620F0">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p>
    <w:p w14:paraId="660E108D" w14:textId="78CA5882" w:rsidR="005101B1" w:rsidRDefault="008C5C3C" w:rsidP="00A024F3">
      <w:r>
        <w:rPr>
          <w:noProof/>
        </w:rPr>
        <w:drawing>
          <wp:inline distT="0" distB="0" distL="0" distR="0" wp14:anchorId="05B2754E" wp14:editId="316677C3">
            <wp:extent cx="5962650" cy="29813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981325"/>
                    </a:xfrm>
                    <a:prstGeom prst="rect">
                      <a:avLst/>
                    </a:prstGeom>
                  </pic:spPr>
                </pic:pic>
              </a:graphicData>
            </a:graphic>
          </wp:inline>
        </w:drawing>
      </w:r>
    </w:p>
    <w:p w14:paraId="5FFB9901" w14:textId="5165DEF2" w:rsidR="001F3B07" w:rsidRDefault="001F3B07" w:rsidP="008442B7">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8442B7">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w:t>
      </w:r>
      <w:r w:rsidR="00322D1B">
        <w:rPr>
          <w:rFonts w:hint="eastAsia"/>
          <w:bCs/>
          <w:sz w:val="24"/>
          <w:szCs w:val="24"/>
        </w:rPr>
        <w:lastRenderedPageBreak/>
        <w:t>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0D275C">
      <w:pPr>
        <w:pStyle w:val="aff"/>
        <w:ind w:left="1140" w:firstLineChars="0" w:firstLine="0"/>
        <w:rPr>
          <w:bCs/>
          <w:sz w:val="24"/>
          <w:szCs w:val="24"/>
        </w:rPr>
      </w:pPr>
      <w:r>
        <w:rPr>
          <w:rFonts w:hint="eastAsia"/>
          <w:bCs/>
          <w:noProof/>
          <w:sz w:val="24"/>
          <w:szCs w:val="24"/>
        </w:rPr>
        <w:drawing>
          <wp:inline distT="0" distB="0" distL="0" distR="0" wp14:anchorId="6C795B3C" wp14:editId="14FB36AE">
            <wp:extent cx="5760085" cy="481372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760085" cy="4813720"/>
                    </a:xfrm>
                    <a:prstGeom prst="rect">
                      <a:avLst/>
                    </a:prstGeom>
                  </pic:spPr>
                </pic:pic>
              </a:graphicData>
            </a:graphic>
          </wp:inline>
        </w:drawing>
      </w:r>
    </w:p>
    <w:p w14:paraId="0294CCA8" w14:textId="09CFA50A" w:rsidR="000D275C" w:rsidRPr="00F60E6D" w:rsidRDefault="00BC61B4" w:rsidP="00F60E6D">
      <w:pPr>
        <w:jc w:val="center"/>
        <w:rPr>
          <w:rFonts w:hint="eastAsia"/>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5C4E4D35" w14:textId="411F2BA3" w:rsidR="00614216" w:rsidRPr="003B213D" w:rsidRDefault="002E1011" w:rsidP="007C3EAD">
      <w:pPr>
        <w:ind w:left="345"/>
        <w:rPr>
          <w:rFonts w:hint="eastAsia"/>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6B92B2E9" w:rsidR="008E3A59" w:rsidRPr="008E3A59" w:rsidRDefault="006D3F38" w:rsidP="008E3A59">
      <w:pPr>
        <w:pStyle w:val="a0"/>
        <w:rPr>
          <w:rFonts w:hint="eastAsia"/>
        </w:rPr>
      </w:pPr>
      <w:proofErr w:type="spellStart"/>
      <w:r>
        <w:t>S</w:t>
      </w:r>
      <w:r>
        <w:rPr>
          <w:rFonts w:hint="eastAsia"/>
        </w:rPr>
        <w:t>o</w:t>
      </w:r>
      <w:r>
        <w:t>lverFileResouce</w:t>
      </w:r>
      <w:proofErr w:type="spellEnd"/>
      <w:r>
        <w:rPr>
          <w:rFonts w:hint="eastAsia"/>
        </w:rPr>
        <w:t>类</w:t>
      </w:r>
      <w:r w:rsidR="00AB2C3A">
        <w:rPr>
          <w:rFonts w:hint="eastAsia"/>
        </w:rPr>
        <w:t>专门用来处理与</w:t>
      </w:r>
      <w:r w:rsidR="00AB2C3A">
        <w:rPr>
          <w:rFonts w:hint="eastAsia"/>
        </w:rPr>
        <w:t>s</w:t>
      </w:r>
      <w:r w:rsidR="00AB2C3A">
        <w:t>olver</w:t>
      </w:r>
      <w:r w:rsidR="00AB2C3A">
        <w:rPr>
          <w:rFonts w:hint="eastAsia"/>
        </w:rPr>
        <w:t>求解器相关的请求，</w:t>
      </w:r>
      <w:r w:rsidR="00594603">
        <w:rPr>
          <w:rFonts w:hint="eastAsia"/>
        </w:rPr>
        <w:t>用户请求通过根路径</w:t>
      </w:r>
      <w:r w:rsidR="00594603">
        <w:rPr>
          <w:rFonts w:hint="eastAsia"/>
        </w:rPr>
        <w:t>/</w:t>
      </w:r>
      <w:r w:rsidR="00594603">
        <w:rPr>
          <w:rFonts w:hint="eastAsia"/>
        </w:rPr>
        <w:t>可以直接跳转到该类</w:t>
      </w:r>
      <w:bookmarkStart w:id="9" w:name="_GoBack"/>
      <w:bookmarkEnd w:id="9"/>
    </w:p>
    <w:p w14:paraId="297F7B72" w14:textId="1AAF8B60" w:rsidR="008E4A06" w:rsidRDefault="008E4A06" w:rsidP="008E4A06"/>
    <w:p w14:paraId="5B8295E0" w14:textId="3BBC8E76" w:rsidR="008E4A06" w:rsidRDefault="008E4A06" w:rsidP="008E4A06"/>
    <w:p w14:paraId="4BB227C6" w14:textId="0CACA7C8" w:rsidR="008E4A06" w:rsidRDefault="008E4A06" w:rsidP="008E4A06"/>
    <w:p w14:paraId="56AD56C2" w14:textId="52E625AB" w:rsidR="008E4A06" w:rsidRDefault="008E4A06" w:rsidP="008E4A06"/>
    <w:p w14:paraId="623FFF1D" w14:textId="4C2AEE40" w:rsidR="008E4A06" w:rsidRDefault="008E4A06" w:rsidP="008E4A06"/>
    <w:p w14:paraId="2602EA9D" w14:textId="58EF48F3" w:rsidR="008E4A06" w:rsidRDefault="008E4A06" w:rsidP="008E4A06"/>
    <w:p w14:paraId="6ECE69CB" w14:textId="7FBD7093" w:rsidR="008E4A06" w:rsidRDefault="008E4A06" w:rsidP="008E4A06"/>
    <w:p w14:paraId="2194C3E5" w14:textId="632BF1D8" w:rsidR="008E4A06" w:rsidRDefault="008E4A06" w:rsidP="008E4A06"/>
    <w:p w14:paraId="27E9DA84" w14:textId="5170B4C5" w:rsidR="008E4A06" w:rsidRDefault="008E4A06" w:rsidP="008E4A06"/>
    <w:p w14:paraId="6BD3D9F5" w14:textId="395D7787" w:rsidR="008E4A06" w:rsidRDefault="008E4A06" w:rsidP="008E4A06"/>
    <w:p w14:paraId="51BF42B2" w14:textId="316E7989" w:rsidR="008E4A06" w:rsidRDefault="008E4A06" w:rsidP="008E4A06"/>
    <w:p w14:paraId="7639528F" w14:textId="10213755" w:rsidR="008E4A06" w:rsidRDefault="008E4A06" w:rsidP="008E4A06"/>
    <w:p w14:paraId="65546343" w14:textId="7170E1B2" w:rsidR="008E4A06" w:rsidRDefault="008E4A06" w:rsidP="008E4A06"/>
    <w:p w14:paraId="128F5A22" w14:textId="2081968E" w:rsidR="008E4A06" w:rsidRDefault="008E4A06" w:rsidP="008E4A06"/>
    <w:p w14:paraId="26799503" w14:textId="21565C3F" w:rsidR="008E4A06" w:rsidRDefault="008E4A06" w:rsidP="008E4A06"/>
    <w:p w14:paraId="091DB3A8" w14:textId="5381F48B" w:rsidR="008E4A06" w:rsidRDefault="008E4A06" w:rsidP="008E4A06"/>
    <w:p w14:paraId="3B8F6165" w14:textId="069844EC" w:rsidR="008E4A06" w:rsidRDefault="008E4A06" w:rsidP="008E4A06"/>
    <w:p w14:paraId="1A98D46C" w14:textId="741A0008" w:rsidR="008E4A06" w:rsidRDefault="008E4A06" w:rsidP="008E4A06"/>
    <w:p w14:paraId="24803A14" w14:textId="6640DED0" w:rsidR="008E4A06" w:rsidRDefault="008E4A06" w:rsidP="008E4A06"/>
    <w:p w14:paraId="61B0D1B0" w14:textId="57693E01" w:rsidR="008E4A06" w:rsidRDefault="008E4A06" w:rsidP="008E4A06"/>
    <w:p w14:paraId="7B7C89DF" w14:textId="73C22439" w:rsidR="008E4A06" w:rsidRDefault="008E4A06" w:rsidP="008E4A06"/>
    <w:p w14:paraId="79F4946B" w14:textId="36EEB47F" w:rsidR="008E4A06" w:rsidRDefault="008E4A06" w:rsidP="008E4A06"/>
    <w:p w14:paraId="7E8F4E11" w14:textId="5AB2CB86" w:rsidR="008E4A06" w:rsidRDefault="008E4A06" w:rsidP="008E4A06"/>
    <w:p w14:paraId="1836BC82" w14:textId="06EA7F20" w:rsidR="008E4A06" w:rsidRDefault="008E4A06" w:rsidP="008E4A06"/>
    <w:p w14:paraId="6D1BB56E" w14:textId="5B0C2FC0" w:rsidR="008E4A06" w:rsidRDefault="008E4A06" w:rsidP="008E4A06"/>
    <w:p w14:paraId="7D90BD13" w14:textId="34B28A6C" w:rsidR="008E4A06" w:rsidRDefault="008E4A06" w:rsidP="008E4A06"/>
    <w:p w14:paraId="40752947" w14:textId="69BD4CAD" w:rsidR="008E4A06" w:rsidRDefault="008E4A06" w:rsidP="008E4A06"/>
    <w:p w14:paraId="1E33786B" w14:textId="379F661B" w:rsidR="008E4A06" w:rsidRDefault="008E4A06" w:rsidP="008E4A06"/>
    <w:p w14:paraId="791CED5A" w14:textId="65CA83D7" w:rsidR="008E4A06" w:rsidRDefault="008E4A06" w:rsidP="008E4A06"/>
    <w:p w14:paraId="2530A98C" w14:textId="56E51C8D" w:rsidR="008E4A06" w:rsidRDefault="008E4A06" w:rsidP="008E4A06"/>
    <w:p w14:paraId="2E852C02" w14:textId="45F619F3" w:rsidR="008E4A06" w:rsidRDefault="008E4A06" w:rsidP="008E4A06"/>
    <w:p w14:paraId="0D4E5539" w14:textId="11282C4C" w:rsidR="008E4A06" w:rsidRDefault="008E4A06" w:rsidP="008E4A06"/>
    <w:p w14:paraId="4D38291D" w14:textId="7E8E1EA4" w:rsidR="008E4A06" w:rsidRDefault="008E4A06" w:rsidP="008E4A06"/>
    <w:p w14:paraId="2D3A6301" w14:textId="33F4E6B8" w:rsidR="008E4A06" w:rsidRDefault="008E4A06" w:rsidP="008E4A06"/>
    <w:p w14:paraId="5543F403" w14:textId="2AF508C2" w:rsidR="008E4A06" w:rsidRDefault="008E4A06" w:rsidP="008E4A06"/>
    <w:p w14:paraId="155DC303" w14:textId="490EF6F9" w:rsidR="008E4A06" w:rsidRDefault="008E4A06" w:rsidP="008E4A06"/>
    <w:p w14:paraId="5E2580BA" w14:textId="5FC84A57" w:rsidR="008E4A06" w:rsidRDefault="008E4A06" w:rsidP="008E4A06"/>
    <w:p w14:paraId="21D8E597" w14:textId="18ECA09C" w:rsidR="008E4A06" w:rsidRDefault="008E4A06" w:rsidP="008E4A06"/>
    <w:p w14:paraId="48DA307A" w14:textId="75828DD0" w:rsidR="008E4A06" w:rsidRDefault="008E4A06" w:rsidP="008E4A06"/>
    <w:p w14:paraId="2C874812" w14:textId="5CE49668" w:rsidR="008E4A06" w:rsidRDefault="008E4A06" w:rsidP="008E4A06"/>
    <w:p w14:paraId="486AF2A4" w14:textId="49EB55C5" w:rsidR="008E4A06" w:rsidRDefault="008E4A06" w:rsidP="008E4A06"/>
    <w:p w14:paraId="64463863" w14:textId="74EE154A" w:rsidR="008E4A06" w:rsidRDefault="008E4A06" w:rsidP="008E4A06"/>
    <w:p w14:paraId="6CB3A43A" w14:textId="42B03816" w:rsidR="008E4A06" w:rsidRDefault="008E4A06" w:rsidP="008E4A06"/>
    <w:p w14:paraId="7D6476EF" w14:textId="77777777" w:rsidR="008E4A06" w:rsidRPr="008E4A06" w:rsidRDefault="008E4A06" w:rsidP="008E4A06">
      <w:pPr>
        <w:rPr>
          <w:rFonts w:hint="eastAsia"/>
        </w:rPr>
      </w:pPr>
    </w:p>
    <w:p w14:paraId="2BF23F07" w14:textId="77777777" w:rsidR="00AD4D51" w:rsidRDefault="00AD4D51" w:rsidP="00AD4D51">
      <w:pPr>
        <w:jc w:val="center"/>
        <w:rPr>
          <w:sz w:val="24"/>
        </w:rPr>
      </w:pPr>
      <w:r w:rsidRPr="00981E27">
        <w:rPr>
          <w:rFonts w:hint="eastAsia"/>
          <w:sz w:val="24"/>
        </w:rPr>
        <w:t>图</w:t>
      </w:r>
      <w:r w:rsidRPr="00981E27">
        <w:rPr>
          <w:rFonts w:hint="eastAsia"/>
          <w:sz w:val="24"/>
        </w:rPr>
        <w:t xml:space="preserve"> 2.</w:t>
      </w:r>
      <w:r w:rsidR="003D4F29">
        <w:rPr>
          <w:sz w:val="24"/>
        </w:rPr>
        <w:t>1</w:t>
      </w:r>
      <w:r w:rsidRPr="00981E27">
        <w:rPr>
          <w:sz w:val="24"/>
        </w:rPr>
        <w:t xml:space="preserve"> </w:t>
      </w:r>
      <w:r w:rsidRPr="00981E27">
        <w:rPr>
          <w:sz w:val="24"/>
        </w:rPr>
        <w:t>人员社会关系图谱可视化加速算法功能结构图</w:t>
      </w:r>
    </w:p>
    <w:p w14:paraId="3F0650FE" w14:textId="43AFBA55" w:rsidR="006410FB" w:rsidRDefault="006410FB" w:rsidP="006334DC">
      <w:pPr>
        <w:pStyle w:val="7"/>
      </w:pPr>
      <w:r>
        <w:t>（</w:t>
      </w:r>
      <w:r>
        <w:rPr>
          <w:rFonts w:hint="eastAsia"/>
        </w:rPr>
        <w:t>1</w:t>
      </w:r>
      <w:r>
        <w:t>）图谱布局加速算法</w:t>
      </w:r>
    </w:p>
    <w:p w14:paraId="349E5D42" w14:textId="03B30840" w:rsidR="00D84713" w:rsidRDefault="003E5DBC" w:rsidP="00D84713">
      <w:pPr>
        <w:pStyle w:val="7"/>
      </w:pPr>
      <w:r>
        <w:t>图谱布局</w:t>
      </w:r>
      <w:r>
        <w:rPr>
          <w:rFonts w:hint="eastAsia"/>
        </w:rPr>
        <w:t>是将图谱中的节点、节点之间的边，根据节点之间的关系改变节点、节点之间边的位置，从而达到图谱展示合理的目标。</w:t>
      </w:r>
      <w:r w:rsidR="00B7798A">
        <w:rPr>
          <w:rFonts w:hint="eastAsia"/>
        </w:rPr>
        <w:t>由于图谱节点和</w:t>
      </w:r>
      <w:proofErr w:type="gramStart"/>
      <w:r w:rsidR="00B7798A">
        <w:rPr>
          <w:rFonts w:hint="eastAsia"/>
        </w:rPr>
        <w:t>边</w:t>
      </w:r>
      <w:proofErr w:type="gramEnd"/>
      <w:r w:rsidR="00B7798A">
        <w:rPr>
          <w:rFonts w:hint="eastAsia"/>
        </w:rPr>
        <w:t>的信息存储在</w:t>
      </w:r>
      <w:r w:rsidR="00B7798A">
        <w:rPr>
          <w:rFonts w:hint="eastAsia"/>
        </w:rPr>
        <w:t>XML</w:t>
      </w:r>
      <w:r w:rsidR="00B7798A">
        <w:rPr>
          <w:rFonts w:hint="eastAsia"/>
        </w:rPr>
        <w:t>文件中，</w:t>
      </w:r>
      <w:r w:rsidR="005D43AE">
        <w:rPr>
          <w:rFonts w:hint="eastAsia"/>
        </w:rPr>
        <w:t>所以</w:t>
      </w:r>
      <w:r w:rsidR="003F485E">
        <w:rPr>
          <w:rFonts w:hint="eastAsia"/>
        </w:rPr>
        <w:t>在进行</w:t>
      </w:r>
      <w:r w:rsidR="00D611ED">
        <w:rPr>
          <w:rFonts w:hint="eastAsia"/>
        </w:rPr>
        <w:t>图谱布局时</w:t>
      </w:r>
      <w:r w:rsidR="00A45554">
        <w:rPr>
          <w:rFonts w:hint="eastAsia"/>
        </w:rPr>
        <w:t>，首先</w:t>
      </w:r>
      <w:r w:rsidR="005650E1">
        <w:rPr>
          <w:rFonts w:hint="eastAsia"/>
        </w:rPr>
        <w:t>需要</w:t>
      </w:r>
      <w:r w:rsidR="00F058AF">
        <w:rPr>
          <w:rFonts w:hint="eastAsia"/>
        </w:rPr>
        <w:t>节点解析和关系解析</w:t>
      </w:r>
      <w:r w:rsidR="00D564B6">
        <w:rPr>
          <w:rFonts w:hint="eastAsia"/>
        </w:rPr>
        <w:t>；由于分层</w:t>
      </w:r>
      <w:proofErr w:type="gramStart"/>
      <w:r w:rsidR="00D564B6">
        <w:rPr>
          <w:rFonts w:hint="eastAsia"/>
        </w:rPr>
        <w:t>可以</w:t>
      </w:r>
      <w:r w:rsidR="00F23E0E">
        <w:t>可以</w:t>
      </w:r>
      <w:proofErr w:type="gramEnd"/>
      <w:r w:rsidR="00F23E0E">
        <w:t>解决千量级图谱可视化的过程中布局缓慢、耗时的问题，</w:t>
      </w:r>
      <w:r w:rsidR="00D564B6">
        <w:rPr>
          <w:rFonts w:hint="eastAsia"/>
        </w:rPr>
        <w:t>，所以接下来将节点进行分层</w:t>
      </w:r>
      <w:r w:rsidR="00F9605F">
        <w:rPr>
          <w:rFonts w:hint="eastAsia"/>
        </w:rPr>
        <w:t>；</w:t>
      </w:r>
      <w:r w:rsidR="00704304">
        <w:rPr>
          <w:rFonts w:hint="eastAsia"/>
        </w:rPr>
        <w:t>最后进行节点布局和关系布局。</w:t>
      </w:r>
      <w:r w:rsidR="008723D6">
        <w:rPr>
          <w:rFonts w:hint="eastAsia"/>
        </w:rPr>
        <w:t>因此，</w:t>
      </w:r>
      <w:r w:rsidR="008B7D2C">
        <w:t>该算法主要包括：</w:t>
      </w:r>
      <w:r>
        <w:t>节点</w:t>
      </w:r>
      <w:r w:rsidR="0028039C">
        <w:t>和关系</w:t>
      </w:r>
      <w:r>
        <w:t>解析、节点分层、节点</w:t>
      </w:r>
      <w:r w:rsidR="004E24BC">
        <w:t>和关系布局</w:t>
      </w:r>
      <w:r>
        <w:t>。</w:t>
      </w:r>
    </w:p>
    <w:p w14:paraId="70CFD6E5" w14:textId="4E31C50E" w:rsidR="001C7C4F" w:rsidRDefault="0028039C" w:rsidP="008442B7">
      <w:pPr>
        <w:pStyle w:val="7"/>
        <w:numPr>
          <w:ilvl w:val="0"/>
          <w:numId w:val="3"/>
        </w:numPr>
      </w:pPr>
      <w:r>
        <w:t>节点和关系解析：</w:t>
      </w:r>
      <w:r w:rsidR="003E5DBC">
        <w:t>节点解析和关系解析就是从存储图谱的</w:t>
      </w:r>
      <w:r w:rsidR="003E5DBC">
        <w:t>XML</w:t>
      </w:r>
      <w:r w:rsidR="003E5DBC">
        <w:t>文件中解析出节点的</w:t>
      </w:r>
      <w:r w:rsidR="00624714">
        <w:t>横</w:t>
      </w:r>
      <w:r w:rsidR="003E5DBC">
        <w:t>坐标、</w:t>
      </w:r>
      <w:r w:rsidR="000C3B2F">
        <w:t>纵</w:t>
      </w:r>
      <w:r w:rsidR="003E5DBC">
        <w:t>坐标以及节点的源节点</w:t>
      </w:r>
      <w:r w:rsidR="00314955">
        <w:t>I</w:t>
      </w:r>
      <w:r w:rsidR="00FF08A6">
        <w:t>d</w:t>
      </w:r>
      <w:r w:rsidR="003E5DBC">
        <w:t>和目标节点</w:t>
      </w:r>
      <w:r w:rsidR="00314955">
        <w:t>I</w:t>
      </w:r>
      <w:r w:rsidR="00FF08A6">
        <w:t>d</w:t>
      </w:r>
      <w:r w:rsidR="00BA1135">
        <w:t>。</w:t>
      </w:r>
      <w:r w:rsidR="00DC7A60">
        <w:t xml:space="preserve"> </w:t>
      </w:r>
    </w:p>
    <w:p w14:paraId="60284DC6" w14:textId="0AE81E1F" w:rsidR="00A81606" w:rsidRDefault="0028039C" w:rsidP="008442B7">
      <w:pPr>
        <w:pStyle w:val="7"/>
        <w:numPr>
          <w:ilvl w:val="0"/>
          <w:numId w:val="4"/>
        </w:numPr>
      </w:pPr>
      <w:r>
        <w:t>节点分层：</w:t>
      </w:r>
      <w:r w:rsidR="003E5DBC">
        <w:t>节点分层就是将大量的节点通过</w:t>
      </w:r>
      <w:r w:rsidR="00DF79A1">
        <w:t>基于</w:t>
      </w:r>
      <w:r w:rsidR="003E5DBC">
        <w:t>边</w:t>
      </w:r>
      <w:proofErr w:type="gramStart"/>
      <w:r w:rsidR="003E5DBC">
        <w:t>介</w:t>
      </w:r>
      <w:proofErr w:type="gramEnd"/>
      <w:r w:rsidR="003E5DBC">
        <w:t>数</w:t>
      </w:r>
      <w:r w:rsidR="00DF79A1" w:rsidRPr="00DF79A1">
        <w:t>的</w:t>
      </w:r>
      <w:r w:rsidR="00DD0B7C">
        <w:t>社团发现</w:t>
      </w:r>
      <w:r w:rsidR="003E5DBC">
        <w:t>算法</w:t>
      </w:r>
      <w:r w:rsidR="003E5DBC">
        <w:rPr>
          <w:rFonts w:hint="eastAsia"/>
        </w:rPr>
        <w:t>进行聚类，得到具有明显社区性质的子图谱，将子图谱通过构造抽象图谱</w:t>
      </w:r>
      <w:r w:rsidR="00682904" w:rsidRPr="00D84713">
        <w:rPr>
          <w:vertAlign w:val="superscript"/>
        </w:rPr>
        <w:fldChar w:fldCharType="begin"/>
      </w:r>
      <w:r w:rsidR="00682904" w:rsidRPr="00D84713">
        <w:rPr>
          <w:vertAlign w:val="superscript"/>
        </w:rPr>
        <w:instrText xml:space="preserve"> </w:instrText>
      </w:r>
      <w:r w:rsidR="00682904" w:rsidRPr="00D84713">
        <w:rPr>
          <w:rFonts w:hint="eastAsia"/>
          <w:vertAlign w:val="superscript"/>
        </w:rPr>
        <w:instrText>REF _Ref515699846 \r \h</w:instrText>
      </w:r>
      <w:r w:rsidR="00682904" w:rsidRPr="00D84713">
        <w:rPr>
          <w:vertAlign w:val="superscript"/>
        </w:rPr>
        <w:instrText xml:space="preserve">  \* MERGEFORMAT </w:instrText>
      </w:r>
      <w:r w:rsidR="00682904" w:rsidRPr="00D84713">
        <w:rPr>
          <w:vertAlign w:val="superscript"/>
        </w:rPr>
      </w:r>
      <w:r w:rsidR="00682904" w:rsidRPr="00D84713">
        <w:rPr>
          <w:vertAlign w:val="superscript"/>
        </w:rPr>
        <w:fldChar w:fldCharType="separate"/>
      </w:r>
      <w:r w:rsidR="003A746D">
        <w:rPr>
          <w:vertAlign w:val="superscript"/>
        </w:rPr>
        <w:t>[13]</w:t>
      </w:r>
      <w:r w:rsidR="00682904" w:rsidRPr="00D84713">
        <w:rPr>
          <w:vertAlign w:val="superscript"/>
        </w:rPr>
        <w:fldChar w:fldCharType="end"/>
      </w:r>
      <w:r w:rsidR="003E5DBC">
        <w:rPr>
          <w:rFonts w:hint="eastAsia"/>
        </w:rPr>
        <w:t>算法构造成抽象图谱</w:t>
      </w:r>
      <w:r w:rsidR="006212F6">
        <w:rPr>
          <w:rFonts w:hint="eastAsia"/>
        </w:rPr>
        <w:t>。</w:t>
      </w:r>
    </w:p>
    <w:p w14:paraId="0768ACEA" w14:textId="0590803F" w:rsidR="006334DC" w:rsidRPr="006334DC" w:rsidRDefault="00A04B7B" w:rsidP="008442B7">
      <w:pPr>
        <w:pStyle w:val="7"/>
        <w:numPr>
          <w:ilvl w:val="0"/>
          <w:numId w:val="4"/>
        </w:numPr>
      </w:pPr>
      <w:r>
        <w:rPr>
          <w:rFonts w:hint="eastAsia"/>
        </w:rPr>
        <w:t>节点和关系布局：</w:t>
      </w:r>
      <w:r w:rsidR="003E5DBC">
        <w:t>节点布局和关系布局就是使用</w:t>
      </w:r>
      <w:r w:rsidR="003E5DBC">
        <w:rPr>
          <w:rFonts w:hint="eastAsia"/>
        </w:rPr>
        <w:t>KK</w:t>
      </w:r>
      <w:r w:rsidR="003E5DBC">
        <w:rPr>
          <w:rFonts w:hint="eastAsia"/>
        </w:rPr>
        <w:t>力导引布局</w:t>
      </w:r>
      <w:r w:rsidR="00051B72" w:rsidRPr="00A81606">
        <w:rPr>
          <w:vertAlign w:val="superscript"/>
        </w:rPr>
        <w:fldChar w:fldCharType="begin"/>
      </w:r>
      <w:r w:rsidR="00051B72" w:rsidRPr="00A81606">
        <w:rPr>
          <w:vertAlign w:val="superscript"/>
        </w:rPr>
        <w:instrText xml:space="preserve"> </w:instrText>
      </w:r>
      <w:r w:rsidR="00051B72" w:rsidRPr="00A81606">
        <w:rPr>
          <w:rFonts w:hint="eastAsia"/>
          <w:vertAlign w:val="superscript"/>
        </w:rPr>
        <w:instrText>REF _Ref515126081 \r \h</w:instrText>
      </w:r>
      <w:r w:rsidR="00051B72" w:rsidRPr="00A81606">
        <w:rPr>
          <w:vertAlign w:val="superscript"/>
        </w:rPr>
        <w:instrText xml:space="preserve">  \* MERGEFORMAT </w:instrText>
      </w:r>
      <w:r w:rsidR="00051B72" w:rsidRPr="00A81606">
        <w:rPr>
          <w:vertAlign w:val="superscript"/>
        </w:rPr>
      </w:r>
      <w:r w:rsidR="00051B72" w:rsidRPr="00A81606">
        <w:rPr>
          <w:vertAlign w:val="superscript"/>
        </w:rPr>
        <w:fldChar w:fldCharType="separate"/>
      </w:r>
      <w:r w:rsidR="00337DDC">
        <w:rPr>
          <w:vertAlign w:val="superscript"/>
        </w:rPr>
        <w:t>[14]</w:t>
      </w:r>
      <w:r w:rsidR="00051B72" w:rsidRPr="00A81606">
        <w:rPr>
          <w:vertAlign w:val="superscript"/>
        </w:rPr>
        <w:fldChar w:fldCharType="end"/>
      </w:r>
      <w:r w:rsidR="003E5DBC">
        <w:rPr>
          <w:rFonts w:hint="eastAsia"/>
        </w:rPr>
        <w:t>算法计算抽象图谱节点坐标以及各个子图谱内部节点坐标，相应的改变节点之间边的坐标，</w:t>
      </w:r>
      <w:r w:rsidR="003E5DBC">
        <w:t>最终实现了节点</w:t>
      </w:r>
      <w:r w:rsidR="003E5DBC">
        <w:rPr>
          <w:rFonts w:hint="eastAsia"/>
        </w:rPr>
        <w:t>、节点之间边的合理</w:t>
      </w:r>
      <w:r w:rsidR="003E5DBC">
        <w:t>布局。</w:t>
      </w:r>
      <w:r w:rsidR="00E0009B">
        <w:t>总之，该</w:t>
      </w:r>
      <w:r w:rsidR="006334DC">
        <w:t>算法是基于</w:t>
      </w:r>
      <w:r w:rsidR="004C6090">
        <w:t>KK</w:t>
      </w:r>
      <w:r w:rsidR="004C6090">
        <w:t>图谱模型</w:t>
      </w:r>
      <w:r w:rsidR="006334DC">
        <w:t>和分层思想的一种二级的力导引布局算法，</w:t>
      </w:r>
      <w:r w:rsidR="009668FD">
        <w:t>致力于解决千量级节点图谱布局加速问题。</w:t>
      </w:r>
    </w:p>
    <w:p w14:paraId="6E2BD006" w14:textId="58290AD7" w:rsidR="007130F5" w:rsidRDefault="0039451F" w:rsidP="00064F51">
      <w:pPr>
        <w:pStyle w:val="7"/>
        <w:numPr>
          <w:ilvl w:val="0"/>
          <w:numId w:val="0"/>
        </w:numPr>
      </w:pPr>
      <w:r>
        <w:rPr>
          <w:rFonts w:hint="eastAsia"/>
        </w:rPr>
        <w:t>（</w:t>
      </w:r>
      <w:r>
        <w:rPr>
          <w:rFonts w:hint="eastAsia"/>
        </w:rPr>
        <w:t>2</w:t>
      </w:r>
      <w:r>
        <w:rPr>
          <w:rFonts w:hint="eastAsia"/>
        </w:rPr>
        <w:t>）</w:t>
      </w:r>
      <w:r w:rsidR="001E3614">
        <w:t>图谱展示加速算法</w:t>
      </w:r>
    </w:p>
    <w:p w14:paraId="28DAF5D2" w14:textId="30DB8262" w:rsidR="00DE2734" w:rsidRDefault="003E5DBC" w:rsidP="00E8217D">
      <w:pPr>
        <w:pStyle w:val="7"/>
      </w:pPr>
      <w:r>
        <w:rPr>
          <w:rFonts w:hint="eastAsia"/>
        </w:rPr>
        <w:t>图谱展示是将图谱中节点、节点之间</w:t>
      </w:r>
      <w:proofErr w:type="gramStart"/>
      <w:r>
        <w:rPr>
          <w:rFonts w:hint="eastAsia"/>
        </w:rPr>
        <w:t>边按照</w:t>
      </w:r>
      <w:proofErr w:type="gramEnd"/>
      <w:r>
        <w:rPr>
          <w:rFonts w:hint="eastAsia"/>
        </w:rPr>
        <w:t>它们各自的坐标，将其图形化的过程。</w:t>
      </w:r>
      <w:r w:rsidR="00C1090B">
        <w:rPr>
          <w:rFonts w:hint="eastAsia"/>
        </w:rPr>
        <w:t>首先</w:t>
      </w:r>
      <w:r w:rsidR="00A95062">
        <w:rPr>
          <w:rFonts w:hint="eastAsia"/>
        </w:rPr>
        <w:t>，</w:t>
      </w:r>
      <w:r w:rsidR="000A1089">
        <w:rPr>
          <w:rFonts w:hint="eastAsia"/>
        </w:rPr>
        <w:t>由于</w:t>
      </w:r>
      <w:r w:rsidR="00F158C0">
        <w:rPr>
          <w:rFonts w:hint="eastAsia"/>
        </w:rPr>
        <w:t>图谱</w:t>
      </w:r>
      <w:r w:rsidR="00A0670E">
        <w:rPr>
          <w:rFonts w:hint="eastAsia"/>
        </w:rPr>
        <w:t>节点坐标和关系的源节点和目标节点都存储在</w:t>
      </w:r>
      <w:r w:rsidR="000A1089">
        <w:rPr>
          <w:rFonts w:hint="eastAsia"/>
        </w:rPr>
        <w:t>XML</w:t>
      </w:r>
      <w:r w:rsidR="000A1089">
        <w:rPr>
          <w:rFonts w:hint="eastAsia"/>
        </w:rPr>
        <w:t>文件中，所以</w:t>
      </w:r>
      <w:r w:rsidR="00434475">
        <w:rPr>
          <w:rFonts w:hint="eastAsia"/>
        </w:rPr>
        <w:t>需要</w:t>
      </w:r>
      <w:r w:rsidR="00065863">
        <w:rPr>
          <w:rFonts w:hint="eastAsia"/>
        </w:rPr>
        <w:t>选择合适的策略来解析</w:t>
      </w:r>
      <w:r w:rsidR="00434475">
        <w:rPr>
          <w:rFonts w:hint="eastAsia"/>
        </w:rPr>
        <w:t>XML</w:t>
      </w:r>
      <w:r w:rsidR="00434475">
        <w:rPr>
          <w:rFonts w:hint="eastAsia"/>
        </w:rPr>
        <w:t>文件</w:t>
      </w:r>
      <w:r w:rsidR="00B31207">
        <w:rPr>
          <w:rFonts w:hint="eastAsia"/>
        </w:rPr>
        <w:t>；</w:t>
      </w:r>
      <w:r w:rsidR="00A5207E">
        <w:rPr>
          <w:rFonts w:hint="eastAsia"/>
        </w:rPr>
        <w:t>然后</w:t>
      </w:r>
      <w:r w:rsidR="00B31207">
        <w:rPr>
          <w:rFonts w:hint="eastAsia"/>
        </w:rPr>
        <w:t>，</w:t>
      </w:r>
      <w:r w:rsidR="00A5207E">
        <w:rPr>
          <w:rFonts w:hint="eastAsia"/>
        </w:rPr>
        <w:t>将节点、节点之间的</w:t>
      </w:r>
      <w:proofErr w:type="gramStart"/>
      <w:r w:rsidR="00A5207E">
        <w:rPr>
          <w:rFonts w:hint="eastAsia"/>
        </w:rPr>
        <w:t>边展示</w:t>
      </w:r>
      <w:proofErr w:type="gramEnd"/>
      <w:r w:rsidR="00A5207E">
        <w:rPr>
          <w:rFonts w:hint="eastAsia"/>
        </w:rPr>
        <w:t>出来</w:t>
      </w:r>
      <w:r w:rsidR="00A35CE9">
        <w:rPr>
          <w:rFonts w:hint="eastAsia"/>
        </w:rPr>
        <w:t>，因此</w:t>
      </w:r>
      <w:r w:rsidR="00A35CE9">
        <w:rPr>
          <w:rFonts w:hint="eastAsia"/>
        </w:rPr>
        <w:lastRenderedPageBreak/>
        <w:t>该</w:t>
      </w:r>
      <w:r w:rsidR="00603976">
        <w:t>算法主要包含三大部分：节点和节点之间关系的展示策略、节点</w:t>
      </w:r>
      <w:r>
        <w:t>和关系展示。</w:t>
      </w:r>
    </w:p>
    <w:p w14:paraId="36A29BEA" w14:textId="77777777" w:rsidR="009755D0" w:rsidRDefault="00DE2734" w:rsidP="008442B7">
      <w:pPr>
        <w:pStyle w:val="7"/>
        <w:numPr>
          <w:ilvl w:val="0"/>
          <w:numId w:val="5"/>
        </w:numPr>
      </w:pPr>
      <w:r>
        <w:t>节点和关系的展示策略：</w:t>
      </w:r>
      <w:r w:rsidR="003E5DBC">
        <w:t>节点和关系的展示策略就是根据节点、节点之间关系的数目来确定具体</w:t>
      </w:r>
      <w:r w:rsidR="003E5DBC">
        <w:rPr>
          <w:rFonts w:hint="eastAsia"/>
        </w:rPr>
        <w:t>多</w:t>
      </w:r>
      <w:r w:rsidR="009755D0">
        <w:t>线程数。</w:t>
      </w:r>
    </w:p>
    <w:p w14:paraId="55BE376B" w14:textId="6B4BD5EE" w:rsidR="003E5DBC" w:rsidRDefault="009755D0" w:rsidP="008442B7">
      <w:pPr>
        <w:pStyle w:val="7"/>
        <w:numPr>
          <w:ilvl w:val="0"/>
          <w:numId w:val="5"/>
        </w:numPr>
      </w:pPr>
      <w:r>
        <w:t>节点和关系展示：</w:t>
      </w:r>
      <w:r w:rsidR="003E5DBC">
        <w:t>节点展示和关系展示就是将图谱中节点、节点之间的关系按照一定的展示策略将其</w:t>
      </w:r>
      <w:r w:rsidR="003E5DBC">
        <w:rPr>
          <w:rFonts w:hint="eastAsia"/>
        </w:rPr>
        <w:t>可视化</w:t>
      </w:r>
      <w:r w:rsidR="003E5DBC">
        <w:t>。</w:t>
      </w:r>
      <w:r w:rsidR="003E5DBC">
        <w:rPr>
          <w:rFonts w:hint="eastAsia"/>
        </w:rPr>
        <w:t>该算法</w:t>
      </w:r>
      <w:r w:rsidR="003E5DBC">
        <w:t>使用多线程来加速节点和关系的展示</w:t>
      </w:r>
      <w:r w:rsidR="003E5DBC">
        <w:rPr>
          <w:rFonts w:hint="eastAsia"/>
        </w:rPr>
        <w:t>，</w:t>
      </w:r>
      <w:r w:rsidR="003E5DBC">
        <w:t>然后使用多线程将节点和节点之间关系展示出来。</w:t>
      </w:r>
      <w:r w:rsidR="00E8217D">
        <w:t>总之，</w:t>
      </w:r>
      <w:r w:rsidR="00E8217D">
        <w:rPr>
          <w:rFonts w:hint="eastAsia"/>
        </w:rPr>
        <w:t>该</w:t>
      </w:r>
      <w:r w:rsidR="00E8217D">
        <w:t>算法基于多线程的思想，研究一种加速展示千量级图谱的展示加速算法。</w:t>
      </w:r>
    </w:p>
    <w:p w14:paraId="3FC89336" w14:textId="3D0C12A6" w:rsidR="003E6BA7" w:rsidRPr="003E6BA7" w:rsidRDefault="003E6BA7" w:rsidP="000845C9">
      <w:pPr>
        <w:pStyle w:val="7"/>
      </w:pPr>
      <w:r>
        <w:t>（</w:t>
      </w:r>
      <w:r>
        <w:rPr>
          <w:rFonts w:hint="eastAsia"/>
        </w:rPr>
        <w:t>3</w:t>
      </w:r>
      <w:r>
        <w:t>）</w:t>
      </w:r>
      <w:r w:rsidR="00171246">
        <w:t>图谱的验证与应用部分</w:t>
      </w:r>
    </w:p>
    <w:p w14:paraId="021B7BB4" w14:textId="0CC1AAB4" w:rsidR="001E737B" w:rsidRDefault="003E5DBC" w:rsidP="003E5DBC">
      <w:pPr>
        <w:pStyle w:val="7"/>
      </w:pPr>
      <w:r>
        <w:t>图谱的验证与应用</w:t>
      </w:r>
      <w:r w:rsidR="00125F31">
        <w:t>部分</w:t>
      </w:r>
      <w:r>
        <w:t>主要检验可视化加速算法的</w:t>
      </w:r>
      <w:r w:rsidR="0021427A">
        <w:t>有效性</w:t>
      </w:r>
      <w:r>
        <w:t>和加速效果，分析实验结果，论述可视化加速算法的实际应用，图谱的验证与应用主要</w:t>
      </w:r>
      <w:r w:rsidRPr="008D53B4">
        <w:t>包括</w:t>
      </w:r>
      <w:r>
        <w:t>两部分：</w:t>
      </w:r>
      <w:r w:rsidRPr="008D53B4">
        <w:rPr>
          <w:rFonts w:hint="eastAsia"/>
        </w:rPr>
        <w:t>可视化加速算法的验证和可视化加速算法的应用</w:t>
      </w:r>
      <w:r>
        <w:rPr>
          <w:rFonts w:hint="eastAsia"/>
        </w:rPr>
        <w:t>。</w:t>
      </w:r>
    </w:p>
    <w:p w14:paraId="2ECA686B" w14:textId="31036892" w:rsidR="00DB7B84" w:rsidRDefault="003E5DBC" w:rsidP="008442B7">
      <w:pPr>
        <w:pStyle w:val="7"/>
        <w:numPr>
          <w:ilvl w:val="0"/>
          <w:numId w:val="6"/>
        </w:numPr>
      </w:pPr>
      <w:r w:rsidRPr="008D53B4">
        <w:rPr>
          <w:rFonts w:hint="eastAsia"/>
        </w:rPr>
        <w:t>可视化加速算法</w:t>
      </w:r>
      <w:r w:rsidR="008B3BEB">
        <w:t>验证：</w:t>
      </w:r>
      <w:r w:rsidR="0081321A">
        <w:t>首先通过构造合适的数据集来验证算法</w:t>
      </w:r>
      <w:r w:rsidR="00356590">
        <w:t>有效性和</w:t>
      </w:r>
      <w:r w:rsidR="009C5D7F">
        <w:t>加速效果；</w:t>
      </w:r>
      <w:r>
        <w:rPr>
          <w:rFonts w:hint="eastAsia"/>
        </w:rPr>
        <w:t>第二个数据集验证</w:t>
      </w:r>
      <w:r w:rsidRPr="00C351F7">
        <w:rPr>
          <w:rFonts w:hint="eastAsia"/>
        </w:rPr>
        <w:t>图谱布局加速算法</w:t>
      </w:r>
      <w:r>
        <w:rPr>
          <w:rFonts w:hint="eastAsia"/>
        </w:rPr>
        <w:t>的加速效果，所以该数据集可以不具实际意义，可以通过程序随机构造，但是可视化加速算法是千量级节点的加速布局和快速展示，所以数据</w:t>
      </w:r>
      <w:proofErr w:type="gramStart"/>
      <w:r>
        <w:rPr>
          <w:rFonts w:hint="eastAsia"/>
        </w:rPr>
        <w:t>集必须</w:t>
      </w:r>
      <w:proofErr w:type="gramEnd"/>
      <w:r>
        <w:rPr>
          <w:rFonts w:hint="eastAsia"/>
        </w:rPr>
        <w:t>达到千量级；然后根据实验结果在</w:t>
      </w:r>
      <w:r>
        <w:t>布局效果和时间复杂度等方面对算法的</w:t>
      </w:r>
      <w:r w:rsidR="0021427A">
        <w:t>有效性</w:t>
      </w:r>
      <w:r>
        <w:t>和优劣进行分析，基于不同节点数目的图谱所做的可视化加速实验结果，从中分析出规律或者总结出实验结论。</w:t>
      </w:r>
    </w:p>
    <w:p w14:paraId="7D60D65D" w14:textId="3252915E" w:rsidR="003E5DBC" w:rsidRDefault="00DB7B84" w:rsidP="008442B7">
      <w:pPr>
        <w:pStyle w:val="7"/>
        <w:numPr>
          <w:ilvl w:val="0"/>
          <w:numId w:val="6"/>
        </w:numPr>
      </w:pPr>
      <w:r w:rsidRPr="008D53B4">
        <w:rPr>
          <w:rFonts w:hint="eastAsia"/>
        </w:rPr>
        <w:t>可视化加速算法的应用</w:t>
      </w:r>
      <w:r>
        <w:rPr>
          <w:rFonts w:hint="eastAsia"/>
        </w:rPr>
        <w:t>：</w:t>
      </w:r>
      <w:r w:rsidR="003E5DBC">
        <w:rPr>
          <w:rFonts w:hint="eastAsia"/>
        </w:rPr>
        <w:t>该部分</w:t>
      </w:r>
      <w:r w:rsidR="00C841A3">
        <w:rPr>
          <w:rFonts w:hint="eastAsia"/>
        </w:rPr>
        <w:t>主要</w:t>
      </w:r>
      <w:r w:rsidR="003E5DBC">
        <w:rPr>
          <w:rFonts w:hint="eastAsia"/>
        </w:rPr>
        <w:t>从广告精准推荐、人物搜索和社交娱乐三个方面说明其实际应用。</w:t>
      </w:r>
    </w:p>
    <w:p w14:paraId="070CAD77" w14:textId="4A7A9E0C" w:rsidR="002D4C9E" w:rsidRDefault="00A83FCE" w:rsidP="00A02FB8">
      <w:pPr>
        <w:pStyle w:val="2"/>
      </w:pPr>
      <w:bookmarkStart w:id="10" w:name="_Toc517267142"/>
      <w:r>
        <w:t>2</w:t>
      </w:r>
      <w:r w:rsidR="00003926">
        <w:t>.3</w:t>
      </w:r>
      <w:r w:rsidR="002D4C9E" w:rsidRPr="00A02FB8">
        <w:t>基于</w:t>
      </w:r>
      <w:r w:rsidR="004C6090">
        <w:t>KK</w:t>
      </w:r>
      <w:r w:rsidR="004C6090">
        <w:t>图谱模型</w:t>
      </w:r>
      <w:r w:rsidR="002D4C9E" w:rsidRPr="00A02FB8">
        <w:t>的人员社会关系图谱布局加速算法</w:t>
      </w:r>
      <w:r w:rsidR="00085072">
        <w:rPr>
          <w:rFonts w:hint="eastAsia"/>
        </w:rPr>
        <w:t>设计</w:t>
      </w:r>
      <w:bookmarkEnd w:id="10"/>
    </w:p>
    <w:p w14:paraId="0C67757E" w14:textId="487EB0B5" w:rsidR="00C56A45" w:rsidRDefault="00B9095B" w:rsidP="00C56A45">
      <w:pPr>
        <w:pStyle w:val="7"/>
      </w:pPr>
      <w:r>
        <w:rPr>
          <w:rFonts w:hint="eastAsia"/>
        </w:rPr>
        <w:t>在“人员社会关系图谱”项目中，</w:t>
      </w:r>
      <w:r w:rsidR="00A05743">
        <w:rPr>
          <w:rFonts w:hint="eastAsia"/>
        </w:rPr>
        <w:t>图谱节点坐标和关系的源节点和目标节点都存储在</w:t>
      </w:r>
      <w:r w:rsidR="00A05743">
        <w:rPr>
          <w:rFonts w:hint="eastAsia"/>
        </w:rPr>
        <w:t>XML</w:t>
      </w:r>
      <w:r w:rsidR="00A05743">
        <w:rPr>
          <w:rFonts w:hint="eastAsia"/>
        </w:rPr>
        <w:t>文件中</w:t>
      </w:r>
      <w:r w:rsidR="00B90EFE">
        <w:rPr>
          <w:rFonts w:hint="eastAsia"/>
        </w:rPr>
        <w:t>，所以</w:t>
      </w:r>
      <w:r w:rsidR="00CF62AA">
        <w:rPr>
          <w:rFonts w:hint="eastAsia"/>
        </w:rPr>
        <w:t>需要从</w:t>
      </w:r>
      <w:r w:rsidR="00CF62AA">
        <w:rPr>
          <w:rFonts w:hint="eastAsia"/>
        </w:rPr>
        <w:t>XML</w:t>
      </w:r>
      <w:r w:rsidR="00CF62AA">
        <w:rPr>
          <w:rFonts w:hint="eastAsia"/>
        </w:rPr>
        <w:t>文件中解析出节点和</w:t>
      </w:r>
      <w:proofErr w:type="gramStart"/>
      <w:r w:rsidR="00CF62AA">
        <w:rPr>
          <w:rFonts w:hint="eastAsia"/>
        </w:rPr>
        <w:t>边</w:t>
      </w:r>
      <w:proofErr w:type="gramEnd"/>
      <w:r w:rsidR="00CF62AA">
        <w:rPr>
          <w:rFonts w:hint="eastAsia"/>
        </w:rPr>
        <w:t>的信息。</w:t>
      </w:r>
      <w:r w:rsidR="002D4C9E">
        <w:t>节点解析是从</w:t>
      </w:r>
      <w:r w:rsidR="002D4C9E">
        <w:t>XML</w:t>
      </w:r>
      <w:r w:rsidR="002D4C9E">
        <w:t>图谱文件中解析出</w:t>
      </w:r>
      <w:r w:rsidR="00B616F3">
        <w:t>社交</w:t>
      </w:r>
      <w:r w:rsidR="007E34F5">
        <w:t>图谱</w:t>
      </w:r>
      <w:r w:rsidR="00122DCE">
        <w:t>中</w:t>
      </w:r>
      <w:r w:rsidR="002D4C9E">
        <w:t>所有节点</w:t>
      </w:r>
      <w:r w:rsidR="00BC2E24">
        <w:t>的</w:t>
      </w:r>
      <w:r w:rsidR="00624714">
        <w:t>横</w:t>
      </w:r>
      <w:r w:rsidR="002D4C9E">
        <w:t>坐标和</w:t>
      </w:r>
      <w:r w:rsidR="000C3B2F">
        <w:t>纵</w:t>
      </w:r>
      <w:r w:rsidR="00746700">
        <w:t>坐标，</w:t>
      </w:r>
      <w:r w:rsidR="00C56A45">
        <w:t>节点</w:t>
      </w:r>
      <w:r w:rsidR="00C56A45">
        <w:t>XML</w:t>
      </w:r>
      <w:r w:rsidR="00C56A45">
        <w:t>标签如下。</w:t>
      </w:r>
      <w:r w:rsidR="00C56A45">
        <w:tab/>
      </w:r>
    </w:p>
    <w:p w14:paraId="78130C48" w14:textId="77777777" w:rsidR="00C56A45" w:rsidRDefault="00C56A45" w:rsidP="00E05B15">
      <w:pPr>
        <w:pStyle w:val="7"/>
      </w:pPr>
      <w:r>
        <w:t>&lt;people&gt;</w:t>
      </w:r>
    </w:p>
    <w:p w14:paraId="0DCB1820" w14:textId="77777777" w:rsidR="00C56A45" w:rsidRDefault="000143F1" w:rsidP="00E05B15">
      <w:pPr>
        <w:pStyle w:val="7"/>
      </w:pPr>
      <w:r>
        <w:tab/>
      </w:r>
      <w:r>
        <w:tab/>
        <w:t>&lt;id&gt;5</w:t>
      </w:r>
      <w:r w:rsidR="00C56A45">
        <w:t>&lt;/id&gt;</w:t>
      </w:r>
    </w:p>
    <w:p w14:paraId="436941BE" w14:textId="77777777" w:rsidR="00C56A45" w:rsidRDefault="00C56A45" w:rsidP="00E05B15">
      <w:pPr>
        <w:pStyle w:val="7"/>
      </w:pPr>
      <w:r>
        <w:tab/>
      </w:r>
      <w:r>
        <w:tab/>
        <w:t>&lt;name&gt;</w:t>
      </w:r>
      <w:r w:rsidR="000143F1">
        <w:t>老师</w:t>
      </w:r>
      <w:r>
        <w:t>&lt;/name&gt;</w:t>
      </w:r>
    </w:p>
    <w:p w14:paraId="380BDFC1" w14:textId="77777777" w:rsidR="00C56A45" w:rsidRDefault="008E2934" w:rsidP="00815E0A">
      <w:pPr>
        <w:pStyle w:val="7"/>
      </w:pPr>
      <w:r>
        <w:tab/>
      </w:r>
      <w:r>
        <w:tab/>
        <w:t>&lt;photo</w:t>
      </w:r>
      <w:r w:rsidR="00C56A45">
        <w:t>&gt;</w:t>
      </w:r>
      <w:proofErr w:type="spellStart"/>
      <w:r w:rsidRPr="008E2934">
        <w:t>img</w:t>
      </w:r>
      <w:proofErr w:type="spellEnd"/>
      <w:r w:rsidRPr="008E2934">
        <w:t>/John.png&lt;/photo&gt;</w:t>
      </w:r>
    </w:p>
    <w:p w14:paraId="3A93BEC3" w14:textId="77777777" w:rsidR="00123A1A" w:rsidRPr="00123A1A" w:rsidRDefault="00123A1A" w:rsidP="00123A1A">
      <w:pPr>
        <w:pStyle w:val="7"/>
      </w:pPr>
      <w:r>
        <w:tab/>
      </w:r>
      <w:r>
        <w:tab/>
        <w:t>&lt;height&gt;70&lt;/height&gt;</w:t>
      </w:r>
    </w:p>
    <w:p w14:paraId="510A1BE6" w14:textId="77777777" w:rsidR="00C56A45" w:rsidRDefault="00C56A45" w:rsidP="00E05B15">
      <w:pPr>
        <w:pStyle w:val="7"/>
      </w:pPr>
      <w:r>
        <w:tab/>
      </w:r>
      <w:r>
        <w:tab/>
        <w:t>&lt;width&gt;1</w:t>
      </w:r>
      <w:r w:rsidR="00053046">
        <w:t>4</w:t>
      </w:r>
      <w:r>
        <w:t>0&lt;/width&gt;</w:t>
      </w:r>
    </w:p>
    <w:p w14:paraId="0BDD3753" w14:textId="77777777" w:rsidR="00C56A45" w:rsidRDefault="00CE1A0F" w:rsidP="00E05B15">
      <w:pPr>
        <w:pStyle w:val="7"/>
      </w:pPr>
      <w:r>
        <w:lastRenderedPageBreak/>
        <w:tab/>
      </w:r>
      <w:r>
        <w:tab/>
        <w:t>&lt;x&gt;</w:t>
      </w:r>
      <w:r w:rsidR="00C56A45">
        <w:t>651.00&lt;/x&gt;</w:t>
      </w:r>
    </w:p>
    <w:p w14:paraId="40A02CCA" w14:textId="77777777" w:rsidR="00C56A45" w:rsidRDefault="00C56A45" w:rsidP="00E05B15">
      <w:pPr>
        <w:pStyle w:val="7"/>
      </w:pPr>
      <w:r>
        <w:tab/>
      </w:r>
      <w:r>
        <w:tab/>
        <w:t>&lt;y&gt;204.00&lt;/y&gt;</w:t>
      </w:r>
    </w:p>
    <w:p w14:paraId="5BE31FB7" w14:textId="77777777" w:rsidR="004075C7" w:rsidRDefault="00C56A45" w:rsidP="00E05B15">
      <w:pPr>
        <w:pStyle w:val="7"/>
      </w:pPr>
      <w:r>
        <w:t>&lt;/people&gt;</w:t>
      </w:r>
    </w:p>
    <w:p w14:paraId="3344A39F" w14:textId="292CF33B" w:rsidR="00C9154F" w:rsidRDefault="00D868F7" w:rsidP="00AF3F47">
      <w:pPr>
        <w:pStyle w:val="7"/>
      </w:pPr>
      <w:r>
        <w:t>在</w:t>
      </w:r>
      <w:r w:rsidR="00EF06C2">
        <w:t>该</w:t>
      </w:r>
      <w:r w:rsidR="00C41D08">
        <w:t>节点</w:t>
      </w:r>
      <w:r w:rsidR="00637846">
        <w:t>XML</w:t>
      </w:r>
      <w:r w:rsidR="00637846">
        <w:t>标签中</w:t>
      </w:r>
      <w:r w:rsidR="00B1519C">
        <w:t>，</w:t>
      </w:r>
      <w:r w:rsidR="00F10A55">
        <w:t>“id”</w:t>
      </w:r>
      <w:r w:rsidR="00F10A55">
        <w:t>是</w:t>
      </w:r>
      <w:r w:rsidR="00AF3DC8">
        <w:t>该节点的编号，</w:t>
      </w:r>
      <w:r w:rsidR="00BF5F12">
        <w:t>“height”</w:t>
      </w:r>
      <w:r w:rsidR="004F7F19">
        <w:t>是</w:t>
      </w:r>
      <w:r w:rsidR="000023FA">
        <w:t>节点矩形的高度，</w:t>
      </w:r>
      <w:r w:rsidR="00F57694">
        <w:t>“width”</w:t>
      </w:r>
      <w:r w:rsidR="000023FA">
        <w:t>是节点矩形的宽度，</w:t>
      </w:r>
      <w:r w:rsidR="00122B51">
        <w:t>“x”</w:t>
      </w:r>
      <w:r w:rsidR="003D1CBA">
        <w:t>和</w:t>
      </w:r>
      <w:r w:rsidR="00122B51">
        <w:t>“y”</w:t>
      </w:r>
      <w:r w:rsidR="003D1CBA">
        <w:t>分别是该节点的</w:t>
      </w:r>
      <w:r w:rsidR="00624714">
        <w:t>横</w:t>
      </w:r>
      <w:r w:rsidR="003D1CBA">
        <w:t>坐标和</w:t>
      </w:r>
      <w:r w:rsidR="000C3B2F">
        <w:t>纵</w:t>
      </w:r>
      <w:r w:rsidR="003D1CBA">
        <w:t>坐标</w:t>
      </w:r>
      <w:r w:rsidR="00171C3C">
        <w:t>。</w:t>
      </w:r>
    </w:p>
    <w:p w14:paraId="6B45D311" w14:textId="77777777" w:rsidR="009477E0" w:rsidRDefault="002559E9" w:rsidP="00AF3F47">
      <w:pPr>
        <w:pStyle w:val="7"/>
      </w:pPr>
      <w:r>
        <w:t>关系解析是从</w:t>
      </w:r>
      <w:r>
        <w:t>XML</w:t>
      </w:r>
      <w:r>
        <w:t>图谱文件中解析出社交</w:t>
      </w:r>
      <w:r w:rsidR="007E34F5">
        <w:t>图谱</w:t>
      </w:r>
      <w:r>
        <w:t>中所有关系的源节点和目标节点，关系的标签如下。</w:t>
      </w:r>
    </w:p>
    <w:p w14:paraId="70BF17E0" w14:textId="77777777" w:rsidR="009477E0" w:rsidRDefault="009477E0" w:rsidP="00AF3F47">
      <w:pPr>
        <w:pStyle w:val="7"/>
      </w:pPr>
      <w:r>
        <w:t>&lt;connect&gt;</w:t>
      </w:r>
    </w:p>
    <w:p w14:paraId="6E03F15F" w14:textId="77777777" w:rsidR="009477E0" w:rsidRDefault="009477E0" w:rsidP="00AF3F47">
      <w:pPr>
        <w:pStyle w:val="7"/>
      </w:pPr>
      <w:r>
        <w:tab/>
      </w:r>
      <w:r>
        <w:tab/>
        <w:t>&lt;</w:t>
      </w:r>
      <w:proofErr w:type="spellStart"/>
      <w:r>
        <w:t>sourceid</w:t>
      </w:r>
      <w:proofErr w:type="spellEnd"/>
      <w:r>
        <w:t>&gt;10&lt;/</w:t>
      </w:r>
      <w:proofErr w:type="spellStart"/>
      <w:r>
        <w:t>sourceid</w:t>
      </w:r>
      <w:proofErr w:type="spellEnd"/>
      <w:r>
        <w:t>&gt;</w:t>
      </w:r>
    </w:p>
    <w:p w14:paraId="284FB33D" w14:textId="77777777" w:rsidR="009477E0" w:rsidRDefault="009477E0" w:rsidP="00AF3F47">
      <w:pPr>
        <w:pStyle w:val="7"/>
      </w:pPr>
      <w:r>
        <w:tab/>
      </w:r>
      <w:r>
        <w:tab/>
        <w:t>&lt;</w:t>
      </w:r>
      <w:proofErr w:type="spellStart"/>
      <w:r>
        <w:t>targetid</w:t>
      </w:r>
      <w:proofErr w:type="spellEnd"/>
      <w:r>
        <w:t>&gt;6&lt;/</w:t>
      </w:r>
      <w:proofErr w:type="spellStart"/>
      <w:r>
        <w:t>targetid</w:t>
      </w:r>
      <w:proofErr w:type="spellEnd"/>
      <w:r>
        <w:t>&gt;</w:t>
      </w:r>
    </w:p>
    <w:p w14:paraId="149BEA07" w14:textId="77777777" w:rsidR="009477E0" w:rsidRPr="00EF1DC6" w:rsidRDefault="009477E0" w:rsidP="00AF3F47">
      <w:pPr>
        <w:pStyle w:val="7"/>
      </w:pPr>
      <w:r>
        <w:t>&lt;/connect&gt;</w:t>
      </w:r>
    </w:p>
    <w:p w14:paraId="3C6DD13B" w14:textId="77777777" w:rsidR="009477E0" w:rsidRPr="009477E0" w:rsidRDefault="00D34516" w:rsidP="009477E0">
      <w:pPr>
        <w:pStyle w:val="7"/>
      </w:pPr>
      <w:r>
        <w:t>在该边</w:t>
      </w:r>
      <w:r>
        <w:t>XML</w:t>
      </w:r>
      <w:r>
        <w:t>标签中</w:t>
      </w:r>
      <w:r w:rsidR="00664753">
        <w:t>，</w:t>
      </w:r>
      <w:r w:rsidR="00664753">
        <w:t>“</w:t>
      </w:r>
      <w:proofErr w:type="spellStart"/>
      <w:r w:rsidR="00664753">
        <w:t>sourceid</w:t>
      </w:r>
      <w:proofErr w:type="spellEnd"/>
      <w:r w:rsidR="00664753">
        <w:t>”</w:t>
      </w:r>
      <w:r w:rsidR="00664753">
        <w:t>是该</w:t>
      </w:r>
      <w:r w:rsidR="003C0AFC">
        <w:t>边的源节点，</w:t>
      </w:r>
      <w:r w:rsidR="003C0AFC">
        <w:t>“</w:t>
      </w:r>
      <w:proofErr w:type="spellStart"/>
      <w:r w:rsidR="003C0AFC">
        <w:t>targetid</w:t>
      </w:r>
      <w:proofErr w:type="spellEnd"/>
      <w:r w:rsidR="003C0AFC">
        <w:t>”</w:t>
      </w:r>
      <w:r w:rsidR="006A671B">
        <w:t>是该边的</w:t>
      </w:r>
      <w:r w:rsidR="0010526F">
        <w:t>目标节点</w:t>
      </w:r>
      <w:r w:rsidR="003C7DA5">
        <w:t>。</w:t>
      </w:r>
    </w:p>
    <w:p w14:paraId="270768AA" w14:textId="6632D1D4" w:rsidR="004842D2" w:rsidRDefault="003838C6" w:rsidP="002555B4">
      <w:pPr>
        <w:pStyle w:val="7"/>
      </w:pPr>
      <w:r>
        <w:t>在解析</w:t>
      </w:r>
      <w:r w:rsidR="008F03B7">
        <w:t>节点</w:t>
      </w:r>
      <w:r w:rsidRPr="00031FBD">
        <w:t>时</w:t>
      </w:r>
      <w:r w:rsidR="00690A32" w:rsidRPr="00031FBD">
        <w:t>，</w:t>
      </w:r>
      <w:r w:rsidR="004842D2">
        <w:t>先从</w:t>
      </w:r>
      <w:r w:rsidR="004842D2">
        <w:t>XML</w:t>
      </w:r>
      <w:r w:rsidR="004842D2">
        <w:t>文件中获取标签</w:t>
      </w:r>
      <w:r w:rsidR="004842D2">
        <w:t>people</w:t>
      </w:r>
      <w:r w:rsidR="004842D2">
        <w:t>，然后</w:t>
      </w:r>
      <w:r w:rsidR="002F10E5">
        <w:t>获取该标签下的</w:t>
      </w:r>
      <w:r w:rsidR="004C6472">
        <w:t>子标签</w:t>
      </w:r>
      <w:r w:rsidR="004C6472">
        <w:t>id</w:t>
      </w:r>
      <w:r w:rsidR="004C6472">
        <w:t>、</w:t>
      </w:r>
      <w:r w:rsidR="004C6472">
        <w:t>height</w:t>
      </w:r>
      <w:r w:rsidR="004C6472">
        <w:t>、</w:t>
      </w:r>
      <w:r w:rsidR="004C6472">
        <w:t>width</w:t>
      </w:r>
      <w:r w:rsidR="00CF0EB4">
        <w:t>、</w:t>
      </w:r>
      <w:r w:rsidR="00CF0EB4">
        <w:t>X</w:t>
      </w:r>
      <w:r w:rsidR="00CF0EB4">
        <w:t>和</w:t>
      </w:r>
      <w:r w:rsidR="00CF0EB4">
        <w:t>Y</w:t>
      </w:r>
      <w:r w:rsidR="00CF0EB4">
        <w:t>，最后获取</w:t>
      </w:r>
      <w:r w:rsidR="002831E9">
        <w:t>子标签</w:t>
      </w:r>
      <w:r w:rsidR="00CF0EB4">
        <w:t>各自的内容。</w:t>
      </w:r>
    </w:p>
    <w:p w14:paraId="0607DFC6" w14:textId="1940CE2C" w:rsidR="00AB5950" w:rsidRDefault="00AB5950" w:rsidP="00AB5950">
      <w:pPr>
        <w:pStyle w:val="7"/>
      </w:pPr>
      <w:r>
        <w:t>在解析关系</w:t>
      </w:r>
      <w:r w:rsidRPr="00031FBD">
        <w:t>时，</w:t>
      </w:r>
      <w:r>
        <w:t>先从</w:t>
      </w:r>
      <w:r>
        <w:t>XML</w:t>
      </w:r>
      <w:r>
        <w:t>文件中获取标签</w:t>
      </w:r>
      <w:r w:rsidR="00093600">
        <w:t>connect</w:t>
      </w:r>
      <w:r>
        <w:t>，然后获取该标签下的子标签</w:t>
      </w:r>
      <w:proofErr w:type="spellStart"/>
      <w:r w:rsidR="00093600">
        <w:t>sourceid</w:t>
      </w:r>
      <w:proofErr w:type="spellEnd"/>
      <w:r>
        <w:t>和</w:t>
      </w:r>
      <w:proofErr w:type="spellStart"/>
      <w:r w:rsidR="00093600">
        <w:t>targetid</w:t>
      </w:r>
      <w:proofErr w:type="spellEnd"/>
      <w:r>
        <w:t>，最后获取</w:t>
      </w:r>
      <w:r w:rsidR="00AB4B54">
        <w:t>子标签</w:t>
      </w:r>
      <w:r>
        <w:t>各自的内容。</w:t>
      </w:r>
    </w:p>
    <w:p w14:paraId="1CD08B9B" w14:textId="72467522" w:rsidR="00FD586F" w:rsidRDefault="00C76939" w:rsidP="00FD586F">
      <w:pPr>
        <w:pStyle w:val="7"/>
      </w:pPr>
      <w:r>
        <w:t>节点分层可以解决千量级图谱可视化的过程中布局缓慢</w:t>
      </w:r>
      <w:r w:rsidR="002A5D83">
        <w:t>、耗时</w:t>
      </w:r>
      <w:r>
        <w:t>的问题，</w:t>
      </w:r>
      <w:r w:rsidR="000D292F">
        <w:t>节点分层就是将</w:t>
      </w:r>
      <w:r w:rsidR="00236AFA">
        <w:t>千量级图谱</w:t>
      </w:r>
      <w:r w:rsidR="000D292F">
        <w:t>的节点通过</w:t>
      </w:r>
      <w:r w:rsidR="00DD0B7C">
        <w:t>社团发现</w:t>
      </w:r>
      <w:r w:rsidR="000D292F">
        <w:t>算法</w:t>
      </w:r>
      <w:r w:rsidR="000D292F">
        <w:rPr>
          <w:rFonts w:hint="eastAsia"/>
        </w:rPr>
        <w:t>进行聚类，得到具有明显社区性质的子图谱，将子图谱通过构造抽象图谱算法构造成抽象图谱</w:t>
      </w:r>
      <w:r w:rsidR="00905A2F">
        <w:rPr>
          <w:rFonts w:hint="eastAsia"/>
        </w:rPr>
        <w:t>，此时将整个图谱划分为了两层图谱。</w:t>
      </w:r>
    </w:p>
    <w:p w14:paraId="078886DD" w14:textId="074318C0" w:rsidR="006802F1" w:rsidRDefault="000D292F" w:rsidP="00FD586F">
      <w:pPr>
        <w:pStyle w:val="7"/>
      </w:pPr>
      <w:r>
        <w:t>节点布局和关系布局就是</w:t>
      </w:r>
      <w:r w:rsidR="00880690">
        <w:t>改变</w:t>
      </w:r>
      <w:r w:rsidR="005C2E79">
        <w:t>节点</w:t>
      </w:r>
      <w:r w:rsidR="00913102">
        <w:t>的坐标</w:t>
      </w:r>
      <w:r w:rsidR="005C2E79">
        <w:t>，</w:t>
      </w:r>
      <w:r w:rsidR="00C44E53">
        <w:t>从而解决</w:t>
      </w:r>
      <w:r w:rsidR="005C2E79">
        <w:t>图谱</w:t>
      </w:r>
      <w:r w:rsidR="004F34D2">
        <w:t>可视化</w:t>
      </w:r>
      <w:r w:rsidR="009C3AF8">
        <w:t>过程中</w:t>
      </w:r>
      <w:r w:rsidR="002B7B22">
        <w:t>遇到的节点重叠、大量边交叉</w:t>
      </w:r>
      <w:r w:rsidR="00C44E53">
        <w:t>的问题</w:t>
      </w:r>
      <w:r w:rsidR="001C6978">
        <w:t>，</w:t>
      </w:r>
      <w:r w:rsidR="00402AE5">
        <w:t>KK</w:t>
      </w:r>
      <w:r w:rsidR="00402AE5">
        <w:t>图谱布局算法</w:t>
      </w:r>
      <w:r w:rsidR="00C02383">
        <w:t>可以解决</w:t>
      </w:r>
      <w:r w:rsidR="00BD345F">
        <w:rPr>
          <w:rFonts w:hint="eastAsia"/>
        </w:rPr>
        <w:t>该</w:t>
      </w:r>
      <w:r w:rsidR="00C02383">
        <w:t>问题。</w:t>
      </w:r>
      <w:r w:rsidR="00881892">
        <w:t>另外，</w:t>
      </w:r>
      <w:r w:rsidR="00402AE5">
        <w:t>KK</w:t>
      </w:r>
      <w:r w:rsidR="00402AE5">
        <w:t>图谱布局算法</w:t>
      </w:r>
      <w:r w:rsidR="00AE6167">
        <w:t>本身具有时间复杂度高和容易陷入局部最优的缺陷，但与分层思想结合之后</w:t>
      </w:r>
      <w:r w:rsidR="00B60DF0">
        <w:t>不仅提高了算法的时间复杂度，还</w:t>
      </w:r>
      <w:proofErr w:type="gramStart"/>
      <w:r w:rsidR="00AE6167">
        <w:t>消弱</w:t>
      </w:r>
      <w:proofErr w:type="gramEnd"/>
      <w:r w:rsidR="00AE6167">
        <w:t>了</w:t>
      </w:r>
      <w:r w:rsidR="004C6090">
        <w:t>KK</w:t>
      </w:r>
      <w:r w:rsidR="004C6090">
        <w:t>图谱模型</w:t>
      </w:r>
      <w:r w:rsidR="00AE6167">
        <w:t>容易导致局部最优的缺点，从而完美的解决了布局</w:t>
      </w:r>
      <w:r w:rsidR="00BA5B85">
        <w:t>问题。</w:t>
      </w:r>
      <w:r w:rsidR="00004368">
        <w:t>在节点布局和关系布局中，</w:t>
      </w:r>
      <w:r w:rsidR="00CA6BB8">
        <w:t>首先需要计算</w:t>
      </w:r>
      <w:r w:rsidR="001F171A">
        <w:t>图谱中所有节点的平铺面积</w:t>
      </w:r>
      <w:r>
        <w:t>使用</w:t>
      </w:r>
      <w:r>
        <w:rPr>
          <w:rFonts w:hint="eastAsia"/>
        </w:rPr>
        <w:t>KK</w:t>
      </w:r>
      <w:r>
        <w:rPr>
          <w:rFonts w:hint="eastAsia"/>
        </w:rPr>
        <w:t>力导引布局算法计算抽象图谱节点坐标以及各个子图谱内部节点坐标，相应的改变节点之间边的坐标，</w:t>
      </w:r>
      <w:r>
        <w:t>最终实现了节点</w:t>
      </w:r>
      <w:r>
        <w:rPr>
          <w:rFonts w:hint="eastAsia"/>
        </w:rPr>
        <w:t>、节点之间边的合理</w:t>
      </w:r>
      <w:r>
        <w:t>布局。</w:t>
      </w:r>
    </w:p>
    <w:p w14:paraId="1BAA7FB0" w14:textId="165541AF" w:rsidR="000D292F" w:rsidRPr="006334DC" w:rsidRDefault="000D292F" w:rsidP="00FD586F">
      <w:pPr>
        <w:pStyle w:val="7"/>
      </w:pPr>
      <w:r>
        <w:t>总之，该算法是基于</w:t>
      </w:r>
      <w:r w:rsidR="004C6090">
        <w:t>KK</w:t>
      </w:r>
      <w:r w:rsidR="004C6090">
        <w:t>图谱模型</w:t>
      </w:r>
      <w:r>
        <w:t>和分层思想的一种二级的力导引布局算法，致力于解决千量级节点图谱布局加速问题。</w:t>
      </w:r>
    </w:p>
    <w:p w14:paraId="76F14DA3" w14:textId="77777777" w:rsidR="002D4C9E" w:rsidRDefault="00965D9B" w:rsidP="00A02FB8">
      <w:pPr>
        <w:pStyle w:val="2"/>
      </w:pPr>
      <w:bookmarkStart w:id="11" w:name="_Toc517267143"/>
      <w:r>
        <w:lastRenderedPageBreak/>
        <w:t>2</w:t>
      </w:r>
      <w:r w:rsidR="002D4C9E" w:rsidRPr="00A02FB8">
        <w:rPr>
          <w:rFonts w:hint="eastAsia"/>
        </w:rPr>
        <w:t xml:space="preserve">.4 </w:t>
      </w:r>
      <w:r w:rsidR="002D4C9E" w:rsidRPr="00A02FB8">
        <w:t>基于多线程的人员社会关系图谱展示加速算法</w:t>
      </w:r>
      <w:r w:rsidR="005B0C03">
        <w:t>设计</w:t>
      </w:r>
      <w:bookmarkEnd w:id="11"/>
    </w:p>
    <w:p w14:paraId="223C6A17" w14:textId="45BC54F3" w:rsidR="00A70CBD" w:rsidRDefault="006707EB" w:rsidP="00A70CBD">
      <w:pPr>
        <w:pStyle w:val="7"/>
      </w:pPr>
      <w:r>
        <w:t>人员社会关系图谱展示</w:t>
      </w:r>
      <w:r w:rsidR="00B32585">
        <w:rPr>
          <w:rFonts w:hint="eastAsia"/>
        </w:rPr>
        <w:t>是</w:t>
      </w:r>
      <w:r w:rsidR="00111E79">
        <w:rPr>
          <w:rFonts w:hint="eastAsia"/>
        </w:rPr>
        <w:t>从存储</w:t>
      </w:r>
      <w:r w:rsidR="00B32585">
        <w:rPr>
          <w:rFonts w:hint="eastAsia"/>
        </w:rPr>
        <w:t>图谱</w:t>
      </w:r>
      <w:r w:rsidR="00111E79">
        <w:rPr>
          <w:rFonts w:hint="eastAsia"/>
        </w:rPr>
        <w:t>信息的</w:t>
      </w:r>
      <w:r w:rsidR="00111E79">
        <w:rPr>
          <w:rFonts w:hint="eastAsia"/>
        </w:rPr>
        <w:t>XML</w:t>
      </w:r>
      <w:r w:rsidR="00111E79">
        <w:rPr>
          <w:rFonts w:hint="eastAsia"/>
        </w:rPr>
        <w:t>文件中解析出</w:t>
      </w:r>
      <w:r w:rsidR="00B32585">
        <w:rPr>
          <w:rFonts w:hint="eastAsia"/>
        </w:rPr>
        <w:t>节点</w:t>
      </w:r>
      <w:r w:rsidR="00FF6344">
        <w:rPr>
          <w:rFonts w:hint="eastAsia"/>
        </w:rPr>
        <w:t>的坐标</w:t>
      </w:r>
      <w:r w:rsidR="001C0E17">
        <w:rPr>
          <w:rFonts w:hint="eastAsia"/>
        </w:rPr>
        <w:t>以及</w:t>
      </w:r>
      <w:r w:rsidR="00B32585">
        <w:rPr>
          <w:rFonts w:hint="eastAsia"/>
        </w:rPr>
        <w:t>节点之间边</w:t>
      </w:r>
      <w:r w:rsidR="00DA5C3F">
        <w:rPr>
          <w:rFonts w:hint="eastAsia"/>
        </w:rPr>
        <w:t>的源节点和目标节点</w:t>
      </w:r>
      <w:r w:rsidR="002831B8">
        <w:rPr>
          <w:rFonts w:hint="eastAsia"/>
        </w:rPr>
        <w:t>，并且</w:t>
      </w:r>
      <w:r w:rsidR="00B32585">
        <w:rPr>
          <w:rFonts w:hint="eastAsia"/>
        </w:rPr>
        <w:t>按照</w:t>
      </w:r>
      <w:r w:rsidR="00EF188E">
        <w:rPr>
          <w:rFonts w:hint="eastAsia"/>
        </w:rPr>
        <w:t>节点</w:t>
      </w:r>
      <w:r w:rsidR="00B32585">
        <w:rPr>
          <w:rFonts w:hint="eastAsia"/>
        </w:rPr>
        <w:t>的坐标</w:t>
      </w:r>
      <w:r w:rsidR="00EF188E">
        <w:rPr>
          <w:rFonts w:hint="eastAsia"/>
        </w:rPr>
        <w:t>和</w:t>
      </w:r>
      <w:proofErr w:type="gramStart"/>
      <w:r w:rsidR="00EF188E">
        <w:rPr>
          <w:rFonts w:hint="eastAsia"/>
        </w:rPr>
        <w:t>边</w:t>
      </w:r>
      <w:proofErr w:type="gramEnd"/>
      <w:r w:rsidR="00EF188E">
        <w:rPr>
          <w:rFonts w:hint="eastAsia"/>
        </w:rPr>
        <w:t>的目标节点和</w:t>
      </w:r>
      <w:proofErr w:type="gramStart"/>
      <w:r w:rsidR="00EF188E">
        <w:rPr>
          <w:rFonts w:hint="eastAsia"/>
        </w:rPr>
        <w:t>源节点</w:t>
      </w:r>
      <w:proofErr w:type="gramEnd"/>
      <w:r w:rsidR="00B32585">
        <w:rPr>
          <w:rFonts w:hint="eastAsia"/>
        </w:rPr>
        <w:t>将其图形化的过程。</w:t>
      </w:r>
      <w:r w:rsidR="00D86EBD">
        <w:t>千量级图谱</w:t>
      </w:r>
      <w:r w:rsidR="00E40DDC">
        <w:t>在</w:t>
      </w:r>
      <w:r w:rsidR="00953B06">
        <w:t>展示时</w:t>
      </w:r>
      <w:r w:rsidR="005B5BFC">
        <w:t>，存在</w:t>
      </w:r>
      <w:r w:rsidR="00D11C35">
        <w:t>耗时的问题，</w:t>
      </w:r>
      <w:r w:rsidR="00EE11B5">
        <w:t>并且主要的时间消耗在</w:t>
      </w:r>
      <w:r w:rsidR="00C80404">
        <w:t>解析</w:t>
      </w:r>
      <w:r w:rsidR="00C80404">
        <w:t>XML</w:t>
      </w:r>
      <w:r w:rsidR="00C80404">
        <w:t>文件和展示节点和节点之间的边上，</w:t>
      </w:r>
      <w:r w:rsidR="00FC2555">
        <w:t>多线程</w:t>
      </w:r>
      <w:r w:rsidR="007B57C1">
        <w:t>可以加速解析</w:t>
      </w:r>
      <w:r w:rsidR="007B57C1">
        <w:t>XML</w:t>
      </w:r>
      <w:r w:rsidR="007B57C1">
        <w:t>文件和加速展示节点和节点之间的边</w:t>
      </w:r>
      <w:r w:rsidR="0030180C">
        <w:t>，为了最大限度的加速算法，需要合适的展示策略</w:t>
      </w:r>
      <w:r w:rsidR="00E75BE4">
        <w:t>、节点展示和关系展示</w:t>
      </w:r>
      <w:r w:rsidR="00592F6C">
        <w:t>。</w:t>
      </w:r>
    </w:p>
    <w:p w14:paraId="02BEC236" w14:textId="53E348D3" w:rsidR="00FC0046" w:rsidRPr="00640B96" w:rsidRDefault="00FC0046" w:rsidP="00640B96">
      <w:pPr>
        <w:pStyle w:val="7"/>
      </w:pPr>
      <w:r>
        <w:t>节</w:t>
      </w:r>
      <w:r w:rsidR="00C079DB">
        <w:t>点和关系的展示策略</w:t>
      </w:r>
      <w:r w:rsidR="0004279D">
        <w:t>是基于多线程实现的，</w:t>
      </w:r>
      <w:r w:rsidR="00B53396">
        <w:t>由于线程的管理需要消耗额为的</w:t>
      </w:r>
      <w:r w:rsidR="00B53396">
        <w:t>CPU</w:t>
      </w:r>
      <w:r w:rsidR="00B53396">
        <w:t>和内存资源</w:t>
      </w:r>
      <w:r w:rsidR="00A43E24">
        <w:t>，以及线程过多时会出现抖动现象，</w:t>
      </w:r>
      <w:r w:rsidR="000B38DA">
        <w:t>所以要根据节点、节点之间的关系的数目</w:t>
      </w:r>
      <w:r w:rsidR="00D91096">
        <w:t>运行合适的线程数</w:t>
      </w:r>
      <w:r w:rsidR="0037624D">
        <w:t>，</w:t>
      </w:r>
      <w:r>
        <w:t>让</w:t>
      </w:r>
      <w:r>
        <w:t>CPU</w:t>
      </w:r>
      <w:r w:rsidR="00A17AC4">
        <w:t>最大化的使用，并且做的都是有效功</w:t>
      </w:r>
      <w:r>
        <w:t>。</w:t>
      </w:r>
      <w:r w:rsidR="001233B2">
        <w:t>因此</w:t>
      </w:r>
      <w:r w:rsidR="003F4BB9">
        <w:t>，多线程的数目以及节点和</w:t>
      </w:r>
      <w:proofErr w:type="gramStart"/>
      <w:r w:rsidR="003F4BB9">
        <w:t>边</w:t>
      </w:r>
      <w:proofErr w:type="gramEnd"/>
      <w:r w:rsidR="003F4BB9">
        <w:t>的</w:t>
      </w:r>
      <w:r>
        <w:t>展示顺序</w:t>
      </w:r>
      <w:r w:rsidR="000C5FA0">
        <w:t>需要根据具体的节点和关系的数量来制定一定的策略</w:t>
      </w:r>
      <w:r>
        <w:t>。</w:t>
      </w:r>
      <w:r w:rsidR="00A80B15" w:rsidRPr="000A77C5">
        <w:t>对于千量级节点的图谱，首先运行</w:t>
      </w:r>
      <w:r w:rsidR="00C275C9">
        <w:rPr>
          <w:rFonts w:hint="eastAsia"/>
        </w:rPr>
        <w:t>若干</w:t>
      </w:r>
      <w:r w:rsidR="00A80B15" w:rsidRPr="000A77C5">
        <w:rPr>
          <w:rFonts w:hint="eastAsia"/>
        </w:rPr>
        <w:t>个线程，让每个线程</w:t>
      </w:r>
      <w:proofErr w:type="gramStart"/>
      <w:r w:rsidR="00A80B15" w:rsidRPr="000A77C5">
        <w:rPr>
          <w:rFonts w:hint="eastAsia"/>
        </w:rPr>
        <w:t>平均去</w:t>
      </w:r>
      <w:proofErr w:type="gramEnd"/>
      <w:r w:rsidR="00A80B15" w:rsidRPr="000A77C5">
        <w:rPr>
          <w:rFonts w:hint="eastAsia"/>
        </w:rPr>
        <w:t>解析一定数量的</w:t>
      </w:r>
      <w:r w:rsidR="00A80B15" w:rsidRPr="000A77C5">
        <w:t>people</w:t>
      </w:r>
      <w:r w:rsidR="00A80B15" w:rsidRPr="000A77C5">
        <w:rPr>
          <w:rFonts w:hint="eastAsia"/>
        </w:rPr>
        <w:t>标签和</w:t>
      </w:r>
      <w:r w:rsidR="00A80B15" w:rsidRPr="000A77C5">
        <w:t>connect</w:t>
      </w:r>
      <w:r w:rsidR="004862DD">
        <w:rPr>
          <w:rFonts w:hint="eastAsia"/>
        </w:rPr>
        <w:t>标签</w:t>
      </w:r>
      <w:r w:rsidR="00A80B15" w:rsidRPr="000A77C5">
        <w:rPr>
          <w:rFonts w:hint="eastAsia"/>
        </w:rPr>
        <w:t>；比如，总共有</w:t>
      </w:r>
      <w:r w:rsidR="00A80B15" w:rsidRPr="000A77C5">
        <w:rPr>
          <w:rFonts w:hint="eastAsia"/>
        </w:rPr>
        <w:t>1</w:t>
      </w:r>
      <w:r w:rsidR="00A80B15" w:rsidRPr="000A77C5">
        <w:t>000</w:t>
      </w:r>
      <w:r w:rsidR="00A80B15" w:rsidRPr="000A77C5">
        <w:t>个节点和</w:t>
      </w:r>
      <w:r w:rsidR="00A80B15" w:rsidRPr="000A77C5">
        <w:rPr>
          <w:rFonts w:hint="eastAsia"/>
        </w:rPr>
        <w:t>1</w:t>
      </w:r>
      <w:r w:rsidR="00A80B15" w:rsidRPr="000A77C5">
        <w:t>000</w:t>
      </w:r>
      <w:r w:rsidR="00A80B15" w:rsidRPr="000A77C5">
        <w:t>个边，</w:t>
      </w:r>
      <w:r w:rsidR="003643A8">
        <w:t>总共使用四个线程去解析</w:t>
      </w:r>
      <w:r w:rsidR="003643A8">
        <w:t>XML</w:t>
      </w:r>
      <w:r w:rsidR="003643A8">
        <w:t>文件，</w:t>
      </w:r>
      <w:r w:rsidR="00A80B15" w:rsidRPr="000A77C5">
        <w:t>第一个线程去解析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people</w:t>
      </w:r>
      <w:r w:rsidR="00A80B15" w:rsidRPr="000A77C5">
        <w:rPr>
          <w:rFonts w:hint="eastAsia"/>
        </w:rPr>
        <w:t>标签和</w:t>
      </w:r>
      <w:r w:rsidR="00A80B15" w:rsidRPr="000A77C5">
        <w:t>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connect</w:t>
      </w:r>
      <w:r w:rsidR="00A80B15" w:rsidRPr="000A77C5">
        <w:rPr>
          <w:rFonts w:hint="eastAsia"/>
        </w:rPr>
        <w:t>标签，</w:t>
      </w:r>
      <w:r w:rsidR="00A80B15" w:rsidRPr="000A77C5">
        <w:t>第二个线程去解析第</w:t>
      </w:r>
      <w:r w:rsidR="00A80B15" w:rsidRPr="000A77C5">
        <w:t>251</w:t>
      </w:r>
      <w:r w:rsidR="00A80B15" w:rsidRPr="000A77C5">
        <w:rPr>
          <w:rFonts w:hint="eastAsia"/>
        </w:rPr>
        <w:t>到第</w:t>
      </w:r>
      <w:r w:rsidR="00A80B15" w:rsidRPr="000A77C5">
        <w:rPr>
          <w:rFonts w:hint="eastAsia"/>
        </w:rPr>
        <w:t>5</w:t>
      </w:r>
      <w:r w:rsidR="00A80B15" w:rsidRPr="000A77C5">
        <w:t>00</w:t>
      </w:r>
      <w:r w:rsidR="00A80B15" w:rsidRPr="000A77C5">
        <w:t>的</w:t>
      </w:r>
      <w:r w:rsidR="00A80B15" w:rsidRPr="000A77C5">
        <w:t>people</w:t>
      </w:r>
      <w:r w:rsidR="00A80B15" w:rsidRPr="000A77C5">
        <w:rPr>
          <w:rFonts w:hint="eastAsia"/>
        </w:rPr>
        <w:t>标签和</w:t>
      </w:r>
      <w:r w:rsidR="00A80B15" w:rsidRPr="000A77C5">
        <w:rPr>
          <w:rFonts w:hint="eastAsia"/>
        </w:rPr>
        <w:t>2</w:t>
      </w:r>
      <w:r w:rsidR="00A80B15" w:rsidRPr="000A77C5">
        <w:t>51</w:t>
      </w:r>
      <w:r w:rsidR="00A80B15" w:rsidRPr="000A77C5">
        <w:rPr>
          <w:rFonts w:hint="eastAsia"/>
        </w:rPr>
        <w:t>到第</w:t>
      </w:r>
      <w:r w:rsidR="00A80B15" w:rsidRPr="000A77C5">
        <w:t>500</w:t>
      </w:r>
      <w:r w:rsidR="00A80B15" w:rsidRPr="000A77C5">
        <w:t>的</w:t>
      </w:r>
      <w:r w:rsidR="00A80B15" w:rsidRPr="000A77C5">
        <w:t>connect</w:t>
      </w:r>
      <w:r w:rsidR="00A80B15" w:rsidRPr="000A77C5">
        <w:rPr>
          <w:rFonts w:hint="eastAsia"/>
        </w:rPr>
        <w:t>标签，以此类推，最后一个线程解析剩下的所有节点标签和</w:t>
      </w:r>
      <w:proofErr w:type="gramStart"/>
      <w:r w:rsidR="00A80B15" w:rsidRPr="000A77C5">
        <w:rPr>
          <w:rFonts w:hint="eastAsia"/>
        </w:rPr>
        <w:t>边</w:t>
      </w:r>
      <w:proofErr w:type="gramEnd"/>
      <w:r w:rsidR="00A80B15" w:rsidRPr="00640B96">
        <w:rPr>
          <w:rFonts w:hint="eastAsia"/>
        </w:rPr>
        <w:t>标签。</w:t>
      </w:r>
    </w:p>
    <w:p w14:paraId="412B2DA1" w14:textId="76D0823C" w:rsidR="006304B5" w:rsidRDefault="008A277E" w:rsidP="00640B96">
      <w:pPr>
        <w:pStyle w:val="7"/>
      </w:pPr>
      <w:r w:rsidRPr="00640B96">
        <w:t>节点展示和关系展示就是</w:t>
      </w:r>
      <w:r w:rsidR="00E63921" w:rsidRPr="00640B96">
        <w:rPr>
          <w:rFonts w:hint="eastAsia"/>
        </w:rPr>
        <w:t>根据</w:t>
      </w:r>
      <w:r w:rsidR="00E63921" w:rsidRPr="00640B96">
        <w:t>节点坐标、</w:t>
      </w:r>
      <w:r w:rsidR="006332AC" w:rsidRPr="00640B96">
        <w:t>边</w:t>
      </w:r>
      <w:r w:rsidR="00E63921" w:rsidRPr="00640B96">
        <w:t>的源节点和目标</w:t>
      </w:r>
      <w:r w:rsidR="00E63921">
        <w:t>节点将节点和</w:t>
      </w:r>
      <w:proofErr w:type="gramStart"/>
      <w:r w:rsidR="00E63921">
        <w:t>边</w:t>
      </w:r>
      <w:proofErr w:type="gramEnd"/>
      <w:r w:rsidR="00567B69">
        <w:t>显示出来。</w:t>
      </w:r>
    </w:p>
    <w:p w14:paraId="5DF0BCB2" w14:textId="6EB01B42" w:rsidR="002D4C9E" w:rsidRPr="00A02FB8" w:rsidRDefault="00AE5225" w:rsidP="00A02FB8">
      <w:pPr>
        <w:pStyle w:val="2"/>
      </w:pPr>
      <w:bookmarkStart w:id="12"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12"/>
    </w:p>
    <w:p w14:paraId="7783E0A9" w14:textId="31D6DF23" w:rsidR="002D4C9E" w:rsidRDefault="002D4C9E" w:rsidP="0099689A">
      <w:pPr>
        <w:pStyle w:val="7"/>
      </w:pPr>
      <w:r>
        <w:t>本</w:t>
      </w:r>
      <w:r w:rsidR="001B0279">
        <w:t>章论述</w:t>
      </w:r>
      <w:r w:rsidR="00586362">
        <w:t>可视化加速算法</w:t>
      </w:r>
      <w:r w:rsidR="003F6FFC">
        <w:t>的总体设计，</w:t>
      </w:r>
      <w:r w:rsidR="004441B8">
        <w:t>可视化加速算法的总体设计</w:t>
      </w:r>
      <w:r w:rsidR="003F6FFC">
        <w:t>包括</w:t>
      </w:r>
      <w:r w:rsidR="004441B8">
        <w:t>三大部分</w:t>
      </w:r>
      <w:r w:rsidR="006D08A9">
        <w:rPr>
          <w:rFonts w:hint="eastAsia"/>
        </w:rPr>
        <w:t>：</w:t>
      </w:r>
      <w:r>
        <w:t>图谱布局加速算法</w:t>
      </w:r>
      <w:r w:rsidR="00732284">
        <w:t>设计</w:t>
      </w:r>
      <w:r w:rsidR="00732284">
        <w:rPr>
          <w:rFonts w:hint="eastAsia"/>
        </w:rPr>
        <w:t>、</w:t>
      </w:r>
      <w:r>
        <w:t>图谱展示加速算法</w:t>
      </w:r>
      <w:r w:rsidR="0089067A">
        <w:t>设计和实验与应用</w:t>
      </w:r>
      <w:r w:rsidR="008E5170">
        <w:t>。</w:t>
      </w:r>
      <w:r>
        <w:t>图谱布局加速算法</w:t>
      </w:r>
      <w:r>
        <w:rPr>
          <w:rFonts w:hint="eastAsia"/>
        </w:rPr>
        <w:t>主要</w:t>
      </w:r>
      <w:r>
        <w:t>完成五部分内容</w:t>
      </w:r>
      <w:r>
        <w:rPr>
          <w:rFonts w:hint="eastAsia"/>
        </w:rPr>
        <w:t>：</w:t>
      </w:r>
      <w:r w:rsidR="001D408E">
        <w:t>节点解析、关系解析、节点分层、节点布局和关系布局；</w:t>
      </w:r>
      <w:r>
        <w:t>图谱展示加速算法</w:t>
      </w:r>
      <w:r>
        <w:rPr>
          <w:rFonts w:hint="eastAsia"/>
        </w:rPr>
        <w:t>主要</w:t>
      </w:r>
      <w:r>
        <w:t>完成三部分内容：节点和关系的展示策略、节点展示和关系展示</w:t>
      </w:r>
      <w:r w:rsidR="00D670F8">
        <w:t>；实验与应用</w:t>
      </w:r>
      <w:r w:rsidR="00446637">
        <w:t>是对</w:t>
      </w:r>
      <w:r w:rsidR="001C5935">
        <w:t>图谱布局加速算法和图谱展示加速算法进行实验检验，</w:t>
      </w:r>
      <w:r w:rsidR="00467459">
        <w:t>并且</w:t>
      </w:r>
      <w:r w:rsidR="00697C2A">
        <w:t>介绍可视化加速算法在实际生活中的应用。</w:t>
      </w:r>
      <w:r w:rsidR="00586354">
        <w:t>总之，</w:t>
      </w:r>
      <w:r>
        <w:rPr>
          <w:rFonts w:hint="eastAsia"/>
        </w:rPr>
        <w:t>研究的</w:t>
      </w:r>
      <w:r>
        <w:t>思路主要是人员社会关系图谱布局加速算法采用二级的</w:t>
      </w:r>
      <w:r w:rsidR="004C6090">
        <w:t>KK</w:t>
      </w:r>
      <w:r w:rsidR="004C6090">
        <w:t>图谱算法</w:t>
      </w:r>
      <w:r>
        <w:t>来进行优化，人员社会关系图谱展示加速算法采用多线程来优化算法</w:t>
      </w:r>
      <w:r w:rsidR="002F44FF">
        <w:t>，构造不同的数据集进行验证</w:t>
      </w:r>
      <w:r>
        <w:t>。</w:t>
      </w:r>
    </w:p>
    <w:p w14:paraId="194EB818" w14:textId="77777777" w:rsidR="00B677DD" w:rsidRDefault="00B677DD" w:rsidP="00B1732E">
      <w:pPr>
        <w:pStyle w:val="7"/>
        <w:sectPr w:rsidR="00B677DD" w:rsidSect="001F450E">
          <w:headerReference w:type="default" r:id="rId28"/>
          <w:footerReference w:type="default" r:id="rId29"/>
          <w:pgSz w:w="11907" w:h="16840"/>
          <w:pgMar w:top="1588" w:right="1418" w:bottom="1588" w:left="1418" w:header="1134" w:footer="1134" w:gutter="0"/>
          <w:cols w:space="720"/>
          <w:docGrid w:type="lines" w:linePitch="402" w:charSpace="4096"/>
        </w:sectPr>
      </w:pPr>
    </w:p>
    <w:p w14:paraId="7BF93E91" w14:textId="39D4D4CF" w:rsidR="002D4C9E" w:rsidRPr="00875A0F" w:rsidRDefault="00992C0C" w:rsidP="00875A0F">
      <w:pPr>
        <w:pStyle w:val="1"/>
        <w:spacing w:before="402" w:after="402"/>
      </w:pPr>
      <w:bookmarkStart w:id="13" w:name="_Toc517267145"/>
      <w:r w:rsidRPr="00875A0F">
        <w:lastRenderedPageBreak/>
        <w:t>第</w:t>
      </w:r>
      <w:r w:rsidRPr="00875A0F">
        <w:rPr>
          <w:rFonts w:hint="eastAsia"/>
        </w:rPr>
        <w:t>3</w:t>
      </w:r>
      <w:r w:rsidR="00F16ECC" w:rsidRPr="00875A0F">
        <w:t>章</w:t>
      </w:r>
      <w:r w:rsidR="00F16ECC" w:rsidRPr="00875A0F">
        <w:rPr>
          <w:rFonts w:hint="eastAsia"/>
        </w:rPr>
        <w:t xml:space="preserve"> </w:t>
      </w:r>
      <w:r w:rsidR="002D4C9E" w:rsidRPr="00875A0F">
        <w:t>基于</w:t>
      </w:r>
      <w:r w:rsidR="004C6090">
        <w:t>KK</w:t>
      </w:r>
      <w:r w:rsidR="004C6090">
        <w:t>图谱模型</w:t>
      </w:r>
      <w:r w:rsidR="002D4C9E" w:rsidRPr="00875A0F">
        <w:t>的人员社会关系图谱布局加速算法</w:t>
      </w:r>
      <w:r w:rsidR="004F62FB">
        <w:t>实现</w:t>
      </w:r>
      <w:bookmarkEnd w:id="13"/>
    </w:p>
    <w:p w14:paraId="23E23651" w14:textId="77777777" w:rsidR="002D4C9E" w:rsidRPr="00A02FB8" w:rsidRDefault="00F34A68" w:rsidP="00A02FB8">
      <w:pPr>
        <w:pStyle w:val="2"/>
      </w:pPr>
      <w:bookmarkStart w:id="14" w:name="_Toc517267146"/>
      <w:r>
        <w:t>3</w:t>
      </w:r>
      <w:r w:rsidR="002D4C9E" w:rsidRPr="00A02FB8">
        <w:rPr>
          <w:rFonts w:hint="eastAsia"/>
        </w:rPr>
        <w:t xml:space="preserve">.1 </w:t>
      </w:r>
      <w:r w:rsidR="002D4C9E" w:rsidRPr="00A02FB8">
        <w:t>总体</w:t>
      </w:r>
      <w:r w:rsidR="00366402">
        <w:t>实现</w:t>
      </w:r>
      <w:bookmarkEnd w:id="14"/>
    </w:p>
    <w:p w14:paraId="384A7BCC" w14:textId="4D9A6297" w:rsidR="00A53400" w:rsidRDefault="00EC5B59" w:rsidP="005C112E">
      <w:pPr>
        <w:pStyle w:val="7"/>
      </w:pPr>
      <w:r w:rsidRPr="0079494C">
        <w:rPr>
          <w:rFonts w:hint="eastAsia"/>
        </w:rPr>
        <w:t>基于</w:t>
      </w:r>
      <w:r w:rsidR="004C6090" w:rsidRPr="0079494C">
        <w:rPr>
          <w:rFonts w:hint="eastAsia"/>
        </w:rPr>
        <w:t>KK</w:t>
      </w:r>
      <w:r w:rsidR="004C6090" w:rsidRPr="0079494C">
        <w:rPr>
          <w:rFonts w:hint="eastAsia"/>
        </w:rPr>
        <w:t>图谱模型</w:t>
      </w:r>
      <w:r w:rsidRPr="0079494C">
        <w:rPr>
          <w:rFonts w:hint="eastAsia"/>
        </w:rPr>
        <w:t>的人员社会关系图谱布局加速算法是将图谱快速合理的布局，</w:t>
      </w:r>
      <w:r w:rsidR="008556FD" w:rsidRPr="0079494C">
        <w:rPr>
          <w:rFonts w:hint="eastAsia"/>
        </w:rPr>
        <w:t>其实现思路是</w:t>
      </w:r>
      <w:r w:rsidR="00B27084" w:rsidRPr="0079494C">
        <w:rPr>
          <w:rFonts w:hint="eastAsia"/>
        </w:rPr>
        <w:t>：</w:t>
      </w:r>
      <w:r w:rsidR="004C1989" w:rsidRPr="0079494C">
        <w:rPr>
          <w:rFonts w:hint="eastAsia"/>
        </w:rPr>
        <w:t>从</w:t>
      </w:r>
      <w:r w:rsidR="004C1989" w:rsidRPr="0079494C">
        <w:rPr>
          <w:rFonts w:hint="eastAsia"/>
        </w:rPr>
        <w:t>XML</w:t>
      </w:r>
      <w:r w:rsidR="004C1989" w:rsidRPr="0079494C">
        <w:rPr>
          <w:rFonts w:hint="eastAsia"/>
        </w:rPr>
        <w:t>文件中解析出节点</w:t>
      </w:r>
      <w:r w:rsidR="00101D8B" w:rsidRPr="0079494C">
        <w:rPr>
          <w:rFonts w:hint="eastAsia"/>
        </w:rPr>
        <w:t>坐标</w:t>
      </w:r>
      <w:r w:rsidR="008D0F53" w:rsidRPr="0079494C">
        <w:rPr>
          <w:rFonts w:hint="eastAsia"/>
        </w:rPr>
        <w:t>、</w:t>
      </w:r>
      <w:r w:rsidR="004C1989" w:rsidRPr="0079494C">
        <w:rPr>
          <w:rFonts w:hint="eastAsia"/>
        </w:rPr>
        <w:t>关系</w:t>
      </w:r>
      <w:r w:rsidR="008D0F53" w:rsidRPr="0079494C">
        <w:rPr>
          <w:rFonts w:hint="eastAsia"/>
        </w:rPr>
        <w:t>源节点</w:t>
      </w:r>
      <w:r w:rsidR="00270DBB" w:rsidRPr="0079494C">
        <w:rPr>
          <w:rFonts w:hint="eastAsia"/>
        </w:rPr>
        <w:t>Id</w:t>
      </w:r>
      <w:r w:rsidR="008D0F53" w:rsidRPr="0079494C">
        <w:rPr>
          <w:rFonts w:hint="eastAsia"/>
        </w:rPr>
        <w:t>和目标节点</w:t>
      </w:r>
      <w:r w:rsidR="00270DBB" w:rsidRPr="0079494C">
        <w:rPr>
          <w:rFonts w:hint="eastAsia"/>
        </w:rPr>
        <w:t>Id</w:t>
      </w:r>
      <w:r w:rsidR="004C1989" w:rsidRPr="0079494C">
        <w:rPr>
          <w:rFonts w:hint="eastAsia"/>
        </w:rPr>
        <w:t>，</w:t>
      </w:r>
      <w:r w:rsidR="00383B32" w:rsidRPr="0079494C">
        <w:rPr>
          <w:rFonts w:hint="eastAsia"/>
        </w:rPr>
        <w:t>通过高维嵌入将二维</w:t>
      </w:r>
      <w:r w:rsidR="00101D8B" w:rsidRPr="0079494C">
        <w:rPr>
          <w:rFonts w:hint="eastAsia"/>
        </w:rPr>
        <w:t>节点</w:t>
      </w:r>
      <w:r w:rsidR="00383B32" w:rsidRPr="0079494C">
        <w:rPr>
          <w:rFonts w:hint="eastAsia"/>
        </w:rPr>
        <w:t>坐标扩展到三维，使用基于</w:t>
      </w:r>
      <w:r w:rsidR="00DD0B7C" w:rsidRPr="0079494C">
        <w:rPr>
          <w:rFonts w:hint="eastAsia"/>
        </w:rPr>
        <w:t>社团发现</w:t>
      </w:r>
      <w:r w:rsidR="00383B32" w:rsidRPr="0079494C">
        <w:rPr>
          <w:rFonts w:hint="eastAsia"/>
        </w:rPr>
        <w:t>算法划分</w:t>
      </w:r>
      <w:r w:rsidR="00653AA0" w:rsidRPr="0079494C">
        <w:rPr>
          <w:rFonts w:hint="eastAsia"/>
        </w:rPr>
        <w:t>子图谱，将子图谱构造为抽象图谱，使用三维</w:t>
      </w:r>
      <w:r w:rsidR="004C6090" w:rsidRPr="0079494C">
        <w:rPr>
          <w:rFonts w:hint="eastAsia"/>
        </w:rPr>
        <w:t>KK</w:t>
      </w:r>
      <w:r w:rsidR="004C6090" w:rsidRPr="0079494C">
        <w:rPr>
          <w:rFonts w:hint="eastAsia"/>
        </w:rPr>
        <w:t>图谱算法</w:t>
      </w:r>
      <w:r w:rsidR="00653AA0" w:rsidRPr="0079494C">
        <w:rPr>
          <w:rFonts w:hint="eastAsia"/>
        </w:rPr>
        <w:t>布局子图谱和抽象图谱，最终得到</w:t>
      </w:r>
      <w:r w:rsidR="006965CA" w:rsidRPr="0079494C">
        <w:rPr>
          <w:rFonts w:hint="eastAsia"/>
        </w:rPr>
        <w:t>布局之后的</w:t>
      </w:r>
      <w:r w:rsidR="00356C7D" w:rsidRPr="0079494C">
        <w:rPr>
          <w:rFonts w:hint="eastAsia"/>
        </w:rPr>
        <w:t>三维</w:t>
      </w:r>
      <w:r w:rsidR="006965CA" w:rsidRPr="0079494C">
        <w:rPr>
          <w:rFonts w:hint="eastAsia"/>
        </w:rPr>
        <w:t>节点</w:t>
      </w:r>
      <w:r w:rsidR="00356C7D" w:rsidRPr="0079494C">
        <w:rPr>
          <w:rFonts w:hint="eastAsia"/>
        </w:rPr>
        <w:t>坐标</w:t>
      </w:r>
      <w:r w:rsidR="006965CA" w:rsidRPr="0079494C">
        <w:rPr>
          <w:rFonts w:hint="eastAsia"/>
        </w:rPr>
        <w:t>和</w:t>
      </w:r>
      <w:r w:rsidR="00356C7D" w:rsidRPr="0079494C">
        <w:rPr>
          <w:rFonts w:hint="eastAsia"/>
        </w:rPr>
        <w:t>关系源节点</w:t>
      </w:r>
      <w:r w:rsidR="00356C7D" w:rsidRPr="0079494C">
        <w:rPr>
          <w:rFonts w:hint="eastAsia"/>
        </w:rPr>
        <w:t>Id</w:t>
      </w:r>
      <w:r w:rsidR="00356C7D" w:rsidRPr="0079494C">
        <w:rPr>
          <w:rFonts w:hint="eastAsia"/>
        </w:rPr>
        <w:t>和目标节点</w:t>
      </w:r>
      <w:r w:rsidR="00356C7D" w:rsidRPr="0079494C">
        <w:rPr>
          <w:rFonts w:hint="eastAsia"/>
        </w:rPr>
        <w:t>Id</w:t>
      </w:r>
      <w:r w:rsidR="006965CA" w:rsidRPr="0079494C">
        <w:rPr>
          <w:rFonts w:hint="eastAsia"/>
        </w:rPr>
        <w:t>，</w:t>
      </w:r>
      <w:r w:rsidR="006B5FAA" w:rsidRPr="0079494C">
        <w:rPr>
          <w:rFonts w:hint="eastAsia"/>
        </w:rPr>
        <w:t>使用低维嵌入将三维节点坐标转化为二维坐标，输出二维节点左边和关系源节点</w:t>
      </w:r>
      <w:r w:rsidR="006B5FAA" w:rsidRPr="0079494C">
        <w:rPr>
          <w:rFonts w:hint="eastAsia"/>
        </w:rPr>
        <w:t>Id</w:t>
      </w:r>
      <w:r w:rsidR="006B5FAA" w:rsidRPr="0079494C">
        <w:rPr>
          <w:rFonts w:hint="eastAsia"/>
        </w:rPr>
        <w:t>和目标节点</w:t>
      </w:r>
      <w:r w:rsidR="006B5FAA" w:rsidRPr="0079494C">
        <w:rPr>
          <w:rFonts w:hint="eastAsia"/>
        </w:rPr>
        <w:t>Id</w:t>
      </w:r>
      <w:r w:rsidR="009D37C7" w:rsidRPr="0079494C">
        <w:rPr>
          <w:rFonts w:hint="eastAsia"/>
        </w:rPr>
        <w:t>。该</w:t>
      </w:r>
      <w:r w:rsidR="00DD3BD4" w:rsidRPr="0079494C">
        <w:rPr>
          <w:rFonts w:hint="eastAsia"/>
        </w:rPr>
        <w:t>算法</w:t>
      </w:r>
      <w:r w:rsidR="002A33FC" w:rsidRPr="0079494C">
        <w:rPr>
          <w:rFonts w:hint="eastAsia"/>
        </w:rPr>
        <w:t>主要包括</w:t>
      </w:r>
      <w:r w:rsidR="002D4C9E" w:rsidRPr="0079494C">
        <w:t>五大部分：节点解析、关系解析、节点分</w:t>
      </w:r>
      <w:r w:rsidR="00A53400" w:rsidRPr="0079494C">
        <w:t>层、节点布局和关系布局</w:t>
      </w:r>
      <w:r w:rsidR="00A53400" w:rsidRPr="0079494C">
        <w:rPr>
          <w:rFonts w:hint="eastAsia"/>
        </w:rPr>
        <w:t>，</w:t>
      </w:r>
      <w:r w:rsidR="00A53400" w:rsidRPr="0079494C">
        <w:t>基于</w:t>
      </w:r>
      <w:r w:rsidR="00A53400" w:rsidRPr="0079494C">
        <w:rPr>
          <w:rFonts w:hint="eastAsia"/>
        </w:rPr>
        <w:t>KK</w:t>
      </w:r>
      <w:r w:rsidR="002B6D50" w:rsidRPr="0079494C">
        <w:rPr>
          <w:rFonts w:hint="eastAsia"/>
        </w:rPr>
        <w:t>图谱模型</w:t>
      </w:r>
      <w:r w:rsidR="00A53400" w:rsidRPr="0079494C">
        <w:t>人员社会关系图谱布局加速算法流程图</w:t>
      </w:r>
      <w:r w:rsidR="00A53400" w:rsidRPr="0079494C">
        <w:rPr>
          <w:rFonts w:hint="eastAsia"/>
        </w:rPr>
        <w:t>如图</w:t>
      </w:r>
      <w:r w:rsidR="00F34A68" w:rsidRPr="0079494C">
        <w:rPr>
          <w:rFonts w:hint="eastAsia"/>
        </w:rPr>
        <w:t>3.</w:t>
      </w:r>
      <w:r w:rsidR="00F34A68" w:rsidRPr="0079494C">
        <w:t>1</w:t>
      </w:r>
      <w:r w:rsidR="00A53400" w:rsidRPr="0079494C">
        <w:rPr>
          <w:rFonts w:hint="eastAsia"/>
        </w:rPr>
        <w:t>所示</w:t>
      </w:r>
      <w:r w:rsidR="00A53400" w:rsidRPr="0021583C">
        <w:rPr>
          <w:rFonts w:hint="eastAsia"/>
        </w:rPr>
        <w:t>。</w:t>
      </w:r>
    </w:p>
    <w:p w14:paraId="1C7C07B2" w14:textId="4443DAAF" w:rsidR="008F5D68" w:rsidRPr="008F5D68" w:rsidRDefault="00A47E26" w:rsidP="008F5D68">
      <w:pPr>
        <w:jc w:val="center"/>
      </w:pPr>
      <w:r>
        <w:object w:dxaOrig="2175" w:dyaOrig="7035" w14:anchorId="408C6A77">
          <v:shape id="_x0000_i1026" type="#_x0000_t75" style="width:96pt;height:307.5pt" o:ole="">
            <v:imagedata r:id="rId30" o:title=""/>
          </v:shape>
          <o:OLEObject Type="Embed" ProgID="Visio.Drawing.15" ShapeID="_x0000_i1026" DrawAspect="Content" ObjectID="_1619159875" r:id="rId31"/>
        </w:object>
      </w:r>
    </w:p>
    <w:p w14:paraId="5D3FEF2F" w14:textId="3CB28A01"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lastRenderedPageBreak/>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r w:rsidR="00F14CE7">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5"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5"/>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7" type="#_x0000_t75" style="width:169.5pt;height:223.5pt" o:ole="">
            <v:imagedata r:id="rId32" o:title=""/>
          </v:shape>
          <o:OLEObject Type="Embed" ProgID="Visio.Drawing.15" ShapeID="_x0000_i1027" DrawAspect="Content" ObjectID="_1619159876" r:id="rId33"/>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lastRenderedPageBreak/>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所示</w:t>
      </w:r>
      <w:r w:rsidR="00841C16">
        <w:t>。</w:t>
      </w:r>
    </w:p>
    <w:p w14:paraId="7BEC6BE1" w14:textId="3B7B12AE" w:rsidR="006F3FAF" w:rsidRDefault="002C27D6" w:rsidP="006F3FAF">
      <w:pPr>
        <w:pStyle w:val="7"/>
      </w:pPr>
      <w:r>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6" w:name="_Toc517267148"/>
      <w:r>
        <w:rPr>
          <w:rFonts w:hint="eastAsia"/>
        </w:rPr>
        <w:t>3</w:t>
      </w:r>
      <w:r>
        <w:t xml:space="preserve">.3 </w:t>
      </w:r>
      <w:r>
        <w:rPr>
          <w:rFonts w:hint="eastAsia"/>
        </w:rPr>
        <w:t>人员社会关系图谱</w:t>
      </w:r>
      <w:r>
        <w:t>节点分层</w:t>
      </w:r>
      <w:bookmarkEnd w:id="16"/>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7" w:name="_Toc517267149"/>
      <w:r>
        <w:rPr>
          <w:rFonts w:hint="eastAsia"/>
        </w:rPr>
        <w:t>3</w:t>
      </w:r>
      <w:r>
        <w:t xml:space="preserve">.3.1 </w:t>
      </w:r>
      <w:r>
        <w:t>基于</w:t>
      </w:r>
      <w:r w:rsidR="00DD0B7C">
        <w:t>社团发现</w:t>
      </w:r>
      <w:r>
        <w:t>算法的图谱聚类</w:t>
      </w:r>
      <w:bookmarkEnd w:id="17"/>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lastRenderedPageBreak/>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边</w:t>
      </w:r>
      <w:proofErr w:type="gramEnd"/>
      <w:r>
        <w:rPr>
          <w:rFonts w:hint="eastAsia"/>
        </w:rPr>
        <w:t>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8" type="#_x0000_t75" style="width:102.75pt;height:228pt" o:ole="" o:bordertopcolor="this" o:borderleftcolor="this" o:borderbottomcolor="this" o:borderrightcolor="this">
            <v:imagedata r:id="rId34" o:title=""/>
          </v:shape>
          <o:OLEObject Type="Embed" ProgID="Visio.Drawing.15" ShapeID="_x0000_i1028" DrawAspect="Content" ObjectID="_1619159877" r:id="rId35"/>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w:t>
      </w:r>
      <w:r w:rsidR="00293FDB">
        <w:rPr>
          <w:rFonts w:hint="eastAsia"/>
        </w:rPr>
        <w:lastRenderedPageBreak/>
        <w:t>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8" w:name="_Toc517267150"/>
      <w:r>
        <w:rPr>
          <w:rFonts w:hint="eastAsia"/>
        </w:rPr>
        <w:t>3</w:t>
      </w:r>
      <w:r>
        <w:t xml:space="preserve">.3.2 </w:t>
      </w:r>
      <w:r>
        <w:t>构造抽象图谱</w:t>
      </w:r>
      <w:bookmarkEnd w:id="18"/>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8442B7"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8442B7"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lastRenderedPageBreak/>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做</w:t>
      </w:r>
      <w:proofErr w:type="gramEnd"/>
      <w:r w:rsidR="009258A0">
        <w:t>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9" type="#_x0000_t75" style="width:88.5pt;height:196.5pt" o:ole="" o:bordertopcolor="this" o:borderleftcolor="this" o:borderbottomcolor="this" o:borderrightcolor="this">
            <v:imagedata r:id="rId36" o:title=""/>
          </v:shape>
          <o:OLEObject Type="Embed" ProgID="Visio.Drawing.15" ShapeID="_x0000_i1029" DrawAspect="Content" ObjectID="_1619159878" r:id="rId37"/>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lastRenderedPageBreak/>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9" w:name="_Toc517267151"/>
      <w:r>
        <w:t>3.4</w:t>
      </w:r>
      <w:r>
        <w:rPr>
          <w:rFonts w:hint="eastAsia"/>
        </w:rPr>
        <w:t>人员社会关系图谱</w:t>
      </w:r>
      <w:r>
        <w:t>节点和关系布局</w:t>
      </w:r>
      <w:bookmarkEnd w:id="19"/>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20" w:name="_Toc517267152"/>
      <w:r>
        <w:rPr>
          <w:rFonts w:hint="eastAsia"/>
        </w:rPr>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20"/>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8442B7"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8442B7"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lastRenderedPageBreak/>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8442B7"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8442B7"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8442B7"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8442B7"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8442B7"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8442B7"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8442B7"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2D0602">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2D0602">
      <w:pPr>
        <w:pStyle w:val="7"/>
      </w:pPr>
      <w:r>
        <w:lastRenderedPageBreak/>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8442B7"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8442B7"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8442B7"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8442B7"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21" w:name="_Toc517267153"/>
      <w:r>
        <w:rPr>
          <w:rFonts w:hint="eastAsia"/>
        </w:rPr>
        <w:t>3</w:t>
      </w:r>
      <w:r w:rsidR="00DD1B20">
        <w:t>.4.2</w:t>
      </w:r>
      <w:r>
        <w:t xml:space="preserve"> </w:t>
      </w:r>
      <w:r>
        <w:t>基于</w:t>
      </w:r>
      <w:r w:rsidR="004C6090">
        <w:t>KK</w:t>
      </w:r>
      <w:r w:rsidR="004C6090">
        <w:t>图谱算法</w:t>
      </w:r>
      <w:r>
        <w:rPr>
          <w:rFonts w:hint="eastAsia"/>
        </w:rPr>
        <w:t>抽象图谱布局</w:t>
      </w:r>
      <w:bookmarkEnd w:id="21"/>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30" type="#_x0000_t75" style="width:171pt;height:367.5pt" o:ole="" o:bordertopcolor="#ffa600 pure" o:borderleftcolor="#ffa600 pure" o:borderbottomcolor="#ffa600 pure" o:borderrightcolor="#ffa600 pure">
            <v:imagedata r:id="rId38" o:title=""/>
          </v:shape>
          <o:OLEObject Type="Embed" ProgID="Visio.Drawing.15" ShapeID="_x0000_i1030" DrawAspect="Content" ObjectID="_1619159879" r:id="rId39"/>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w:t>
      </w:r>
      <w:r w:rsidRPr="00BB1B86">
        <w:lastRenderedPageBreak/>
        <w:t>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2" w:name="_Toc517267154"/>
      <w:r>
        <w:rPr>
          <w:rFonts w:hint="eastAsia"/>
        </w:rPr>
        <w:t>3</w:t>
      </w:r>
      <w:r w:rsidR="00B27083">
        <w:t>.4.3</w:t>
      </w:r>
      <w:r>
        <w:t xml:space="preserve"> </w:t>
      </w:r>
      <w:r>
        <w:t>基于</w:t>
      </w:r>
      <w:r w:rsidR="004C6090">
        <w:t>KK</w:t>
      </w:r>
      <w:r w:rsidR="004C6090">
        <w:t>图谱算法</w:t>
      </w:r>
      <w:r>
        <w:t>子图谱布局</w:t>
      </w:r>
      <w:bookmarkEnd w:id="22"/>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1" type="#_x0000_t75" style="width:171pt;height:366pt" o:ole="" o:bordertopcolor="#ffa600 pure" o:borderleftcolor="#ffa600 pure" o:borderbottomcolor="#ffa600 pure" o:borderrightcolor="#ffa600 pure">
            <v:imagedata r:id="rId40" o:title=""/>
          </v:shape>
          <o:OLEObject Type="Embed" ProgID="Visio.Drawing.15" ShapeID="_x0000_i1031" DrawAspect="Content" ObjectID="_1619159880" r:id="rId41"/>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3" w:name="_Toc517267155"/>
      <w:r>
        <w:t>3</w:t>
      </w:r>
      <w:r w:rsidR="001338D4">
        <w:rPr>
          <w:rFonts w:hint="eastAsia"/>
        </w:rPr>
        <w:t>.</w:t>
      </w:r>
      <w:r w:rsidR="001338D4">
        <w:t>5</w:t>
      </w:r>
      <w:r>
        <w:rPr>
          <w:rFonts w:hint="eastAsia"/>
        </w:rPr>
        <w:t xml:space="preserve"> </w:t>
      </w:r>
      <w:r>
        <w:rPr>
          <w:rFonts w:hint="eastAsia"/>
        </w:rPr>
        <w:t>本章小结</w:t>
      </w:r>
      <w:bookmarkEnd w:id="23"/>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4"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4"/>
    </w:p>
    <w:p w14:paraId="3942F20E" w14:textId="77777777" w:rsidR="002D4C9E" w:rsidRDefault="0013605D" w:rsidP="00A02FB8">
      <w:pPr>
        <w:pStyle w:val="2"/>
      </w:pPr>
      <w:bookmarkStart w:id="25" w:name="_Toc517267157"/>
      <w:r>
        <w:t>4</w:t>
      </w:r>
      <w:r w:rsidR="00512CEE">
        <w:t xml:space="preserve">.1 </w:t>
      </w:r>
      <w:r w:rsidR="002D4C9E" w:rsidRPr="00A02FB8">
        <w:t>总体</w:t>
      </w:r>
      <w:r w:rsidR="00353A3F">
        <w:t>实现</w:t>
      </w:r>
      <w:bookmarkEnd w:id="25"/>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2" type="#_x0000_t75" style="width:105pt;height:200.25pt" o:ole="" o:bordertopcolor="#ffa600 pure" o:borderleftcolor="#ffa600 pure" o:borderbottomcolor="#ffa600 pure" o:borderrightcolor="#ffa600 pure">
            <v:imagedata r:id="rId42" o:title=""/>
          </v:shape>
          <o:OLEObject Type="Embed" ProgID="Visio.Drawing.15" ShapeID="_x0000_i1032" DrawAspect="Content" ObjectID="_1619159881" r:id="rId43"/>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w:t>
      </w:r>
      <w:r w:rsidR="00722810">
        <w:lastRenderedPageBreak/>
        <w:t>展示过程中，主要的耗时在图谱文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6" w:name="_Toc517267158"/>
      <w:r>
        <w:rPr>
          <w:rFonts w:hint="eastAsia"/>
        </w:rPr>
        <w:t>4</w:t>
      </w:r>
      <w:r>
        <w:t>.2</w:t>
      </w:r>
      <w:r>
        <w:rPr>
          <w:rFonts w:hint="eastAsia"/>
        </w:rPr>
        <w:t>展示策略</w:t>
      </w:r>
      <w:bookmarkEnd w:id="26"/>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lastRenderedPageBreak/>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7" w:name="_Toc517267159"/>
      <w:r>
        <w:rPr>
          <w:rFonts w:hint="eastAsia"/>
        </w:rPr>
        <w:t>4</w:t>
      </w:r>
      <w:r>
        <w:t>.3 XML</w:t>
      </w:r>
      <w:r>
        <w:t>解析</w:t>
      </w:r>
      <w:bookmarkEnd w:id="27"/>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w:t>
      </w:r>
      <w:proofErr w:type="gramStart"/>
      <w:r w:rsidR="004F1FC6">
        <w:rPr>
          <w:rFonts w:hint="eastAsia"/>
        </w:rPr>
        <w:t>边</w:t>
      </w:r>
      <w:proofErr w:type="gramEnd"/>
      <w:r w:rsidR="004F1FC6">
        <w:rPr>
          <w:rFonts w:hint="eastAsia"/>
        </w:rPr>
        <w:t>。</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8442B7" w:rsidP="00550FAE">
      <w:pPr>
        <w:pStyle w:val="7"/>
        <w:jc w:val="center"/>
      </w:pPr>
      <w:r>
        <w:rPr>
          <w:noProof/>
        </w:rPr>
        <w:object w:dxaOrig="1440" w:dyaOrig="1440" w14:anchorId="7F882581">
          <v:shape id="_x0000_s1036" type="#_x0000_t75" style="position:absolute;left:0;text-align:left;margin-left:181.3pt;margin-top:5.4pt;width:91.4pt;height:211.9pt;z-index:251660288;mso-position-horizontal-relative:text;mso-position-vertical-relative:text">
            <v:imagedata r:id="rId44" o:title=""/>
            <w10:wrap type="square" side="left"/>
          </v:shape>
          <o:OLEObject Type="Embed" ProgID="Visio.Drawing.15" ShapeID="_x0000_s1036" DrawAspect="Content" ObjectID="_1619159883" r:id="rId45"/>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lastRenderedPageBreak/>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2D0602">
        <w:tc>
          <w:tcPr>
            <w:tcW w:w="993" w:type="dxa"/>
            <w:tcBorders>
              <w:top w:val="single" w:sz="4" w:space="0" w:color="auto"/>
            </w:tcBorders>
            <w:shd w:val="clear" w:color="auto" w:fill="FFFFFF" w:themeFill="background1"/>
          </w:tcPr>
          <w:p w14:paraId="38F0E3B1" w14:textId="77777777" w:rsidR="003818A0" w:rsidRPr="00591231" w:rsidRDefault="003818A0" w:rsidP="002D0602">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2D0602">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2D0602">
        <w:tc>
          <w:tcPr>
            <w:tcW w:w="993" w:type="dxa"/>
            <w:tcBorders>
              <w:bottom w:val="single" w:sz="4" w:space="0" w:color="auto"/>
            </w:tcBorders>
            <w:shd w:val="clear" w:color="auto" w:fill="FFFFFF" w:themeFill="background1"/>
          </w:tcPr>
          <w:p w14:paraId="1B87D8F4" w14:textId="77777777" w:rsidR="003818A0" w:rsidRPr="00591231" w:rsidRDefault="003818A0" w:rsidP="002D0602">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2D0602">
            <w:pPr>
              <w:spacing w:line="440" w:lineRule="exact"/>
              <w:rPr>
                <w:sz w:val="24"/>
              </w:rPr>
            </w:pPr>
            <w:r w:rsidRPr="00591231">
              <w:rPr>
                <w:rFonts w:hint="eastAsia"/>
                <w:sz w:val="24"/>
              </w:rPr>
              <w:t>可视化图形</w:t>
            </w:r>
          </w:p>
        </w:tc>
      </w:tr>
      <w:tr w:rsidR="003818A0" w:rsidRPr="00DE3C01" w14:paraId="242B36BF" w14:textId="77777777" w:rsidTr="002D0602">
        <w:tc>
          <w:tcPr>
            <w:tcW w:w="993" w:type="dxa"/>
            <w:tcBorders>
              <w:top w:val="single" w:sz="4" w:space="0" w:color="auto"/>
            </w:tcBorders>
            <w:shd w:val="clear" w:color="auto" w:fill="FFFFFF" w:themeFill="background1"/>
          </w:tcPr>
          <w:p w14:paraId="2D451173"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2D0602">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2D0602">
        <w:tc>
          <w:tcPr>
            <w:tcW w:w="993" w:type="dxa"/>
            <w:shd w:val="clear" w:color="auto" w:fill="FFFFFF" w:themeFill="background1"/>
          </w:tcPr>
          <w:p w14:paraId="28DFF2F6"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2D0602">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2D0602">
        <w:tc>
          <w:tcPr>
            <w:tcW w:w="993" w:type="dxa"/>
            <w:shd w:val="clear" w:color="auto" w:fill="FFFFFF" w:themeFill="background1"/>
          </w:tcPr>
          <w:p w14:paraId="55395D98"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proofErr w:type="gramStart"/>
            <w:r w:rsidR="003818A0" w:rsidRPr="00591231">
              <w:rPr>
                <w:rFonts w:hint="eastAsia"/>
                <w:sz w:val="24"/>
              </w:rPr>
              <w:t>个</w:t>
            </w:r>
            <w:proofErr w:type="gramEnd"/>
            <w:r w:rsidR="003818A0" w:rsidRPr="00591231">
              <w:rPr>
                <w:sz w:val="24"/>
              </w:rPr>
              <w:t>节点坐标</w:t>
            </w:r>
          </w:p>
        </w:tc>
      </w:tr>
      <w:tr w:rsidR="009F086F" w:rsidRPr="009F086F" w14:paraId="6A2819E2" w14:textId="77777777" w:rsidTr="002D0602">
        <w:tc>
          <w:tcPr>
            <w:tcW w:w="993" w:type="dxa"/>
            <w:shd w:val="clear" w:color="auto" w:fill="FFFFFF" w:themeFill="background1"/>
          </w:tcPr>
          <w:p w14:paraId="66672F13" w14:textId="36270216" w:rsidR="009F086F" w:rsidRPr="00591231" w:rsidRDefault="009F086F" w:rsidP="002D0602">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2D0602">
        <w:tc>
          <w:tcPr>
            <w:tcW w:w="993" w:type="dxa"/>
            <w:shd w:val="clear" w:color="auto" w:fill="FFFFFF" w:themeFill="background1"/>
          </w:tcPr>
          <w:p w14:paraId="3B85E141" w14:textId="7DF82BD6" w:rsidR="0067044E" w:rsidRPr="0067044E" w:rsidRDefault="0067044E" w:rsidP="002D0602">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2D0602">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2D0602">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2D0602">
        <w:tc>
          <w:tcPr>
            <w:tcW w:w="993" w:type="dxa"/>
            <w:tcBorders>
              <w:bottom w:val="single" w:sz="8" w:space="0" w:color="auto"/>
            </w:tcBorders>
            <w:shd w:val="clear" w:color="auto" w:fill="FFFFFF" w:themeFill="background1"/>
          </w:tcPr>
          <w:p w14:paraId="3AC385E6" w14:textId="3557B20A" w:rsidR="003818A0" w:rsidRPr="00591231" w:rsidRDefault="003818A0" w:rsidP="002D0602">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2D0602">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w:t>
      </w:r>
      <w:r>
        <w:rPr>
          <w:rFonts w:hint="eastAsia"/>
        </w:rPr>
        <w:lastRenderedPageBreak/>
        <w:t>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8" w:name="_Toc517267160"/>
      <w:r>
        <w:t>4.</w:t>
      </w:r>
      <w:r w:rsidR="00BC74A8">
        <w:t>4</w:t>
      </w:r>
      <w:r w:rsidR="001C7CBB">
        <w:t xml:space="preserve"> </w:t>
      </w:r>
      <w:r w:rsidR="0027235C">
        <w:rPr>
          <w:rFonts w:hint="eastAsia"/>
        </w:rPr>
        <w:t>节点展示和</w:t>
      </w:r>
      <w:r w:rsidR="00842C25">
        <w:rPr>
          <w:rFonts w:hint="eastAsia"/>
        </w:rPr>
        <w:t>关系展示</w:t>
      </w:r>
      <w:bookmarkEnd w:id="28"/>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4" type="#_x0000_t75" style="width:258pt;height:207pt" o:ole="">
            <v:imagedata r:id="rId46" o:title=""/>
          </v:shape>
          <o:OLEObject Type="Embed" ProgID="Visio.Drawing.15" ShapeID="_x0000_i1034" DrawAspect="Content" ObjectID="_1619159882" r:id="rId47"/>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2D0602">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2D0602">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lastRenderedPageBreak/>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9"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9"/>
    </w:p>
    <w:p w14:paraId="62A76F97" w14:textId="0799067C" w:rsidR="00B93EA6" w:rsidRDefault="00317DDB" w:rsidP="0099689A">
      <w:pPr>
        <w:pStyle w:val="7"/>
        <w:sectPr w:rsidR="00B93EA6" w:rsidSect="001F450E">
          <w:headerReference w:type="default" r:id="rId48"/>
          <w:footerReference w:type="default" r:id="rId49"/>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lastRenderedPageBreak/>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点和</w:t>
      </w:r>
      <w:proofErr w:type="gramStart"/>
      <w:r w:rsidR="008431C1">
        <w:rPr>
          <w:rFonts w:hint="eastAsia"/>
        </w:rPr>
        <w:t>边</w:t>
      </w:r>
      <w:proofErr w:type="gramEnd"/>
      <w:r w:rsidR="008431C1">
        <w:rPr>
          <w:rFonts w:hint="eastAsia"/>
        </w:rPr>
        <w:t>的信息，通过多线程可以快速的展示节点和</w:t>
      </w:r>
      <w:proofErr w:type="gramStart"/>
      <w:r w:rsidR="008431C1">
        <w:rPr>
          <w:rFonts w:hint="eastAsia"/>
        </w:rPr>
        <w:t>边</w:t>
      </w:r>
      <w:proofErr w:type="gramEnd"/>
      <w:r w:rsidR="008431C1">
        <w:rPr>
          <w:rFonts w:hint="eastAsia"/>
        </w:rPr>
        <w:t>。</w:t>
      </w:r>
    </w:p>
    <w:p w14:paraId="4C70EFF0" w14:textId="77777777" w:rsidR="002D4C9E" w:rsidRPr="00875A0F" w:rsidRDefault="0045337D" w:rsidP="00875A0F">
      <w:pPr>
        <w:pStyle w:val="1"/>
        <w:spacing w:before="402" w:after="402"/>
      </w:pPr>
      <w:bookmarkStart w:id="30"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30"/>
    </w:p>
    <w:p w14:paraId="60394E19" w14:textId="7AD50E65" w:rsidR="00342505" w:rsidRDefault="005C4E27" w:rsidP="00A02FB8">
      <w:pPr>
        <w:pStyle w:val="2"/>
      </w:pPr>
      <w:bookmarkStart w:id="31" w:name="_Toc517267163"/>
      <w:r>
        <w:t>5</w:t>
      </w:r>
      <w:r w:rsidR="002D4C9E" w:rsidRPr="00A02FB8">
        <w:rPr>
          <w:rFonts w:hint="eastAsia"/>
        </w:rPr>
        <w:t xml:space="preserve">.1 </w:t>
      </w:r>
      <w:r w:rsidR="00342505">
        <w:rPr>
          <w:rFonts w:hint="eastAsia"/>
        </w:rPr>
        <w:t>总体设计</w:t>
      </w:r>
      <w:bookmarkEnd w:id="31"/>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2"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2"/>
    </w:p>
    <w:p w14:paraId="6FC37FA9" w14:textId="60BE6B26" w:rsidR="002D4C9E" w:rsidRPr="000670E8" w:rsidRDefault="005C4E27" w:rsidP="005C4E27">
      <w:pPr>
        <w:pStyle w:val="3"/>
        <w:spacing w:before="201" w:after="201"/>
      </w:pPr>
      <w:bookmarkStart w:id="33" w:name="_Toc517267165"/>
      <w:r>
        <w:rPr>
          <w:rFonts w:hint="eastAsia"/>
        </w:rPr>
        <w:t>5</w:t>
      </w:r>
      <w:r w:rsidR="003E02D8">
        <w:t>.2</w:t>
      </w:r>
      <w:r>
        <w:t xml:space="preserve">.1 </w:t>
      </w:r>
      <w:r w:rsidR="002D4C9E" w:rsidRPr="000670E8">
        <w:t>实验设计</w:t>
      </w:r>
      <w:bookmarkEnd w:id="33"/>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w:t>
      </w:r>
      <w:proofErr w:type="gramStart"/>
      <w:r w:rsidR="002D4C9E">
        <w:rPr>
          <w:rFonts w:hint="eastAsia"/>
        </w:rPr>
        <w:t>边</w:t>
      </w:r>
      <w:proofErr w:type="gramEnd"/>
      <w:r w:rsidR="002D4C9E">
        <w:rPr>
          <w:rFonts w:hint="eastAsia"/>
        </w:rPr>
        <w:t>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要</w:t>
      </w:r>
      <w:proofErr w:type="gramEnd"/>
      <w:r w:rsidR="002D4C9E">
        <w:rPr>
          <w:rFonts w:hint="eastAsia"/>
        </w:rPr>
        <w:t>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4"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4"/>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5"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5"/>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lastRenderedPageBreak/>
        <w:t>个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6"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6"/>
    </w:p>
    <w:p w14:paraId="1956BEDD" w14:textId="3B2EF0CD" w:rsidR="002D4C9E" w:rsidRPr="000670E8" w:rsidRDefault="00FA7D6D" w:rsidP="000670E8">
      <w:pPr>
        <w:pStyle w:val="3"/>
        <w:spacing w:before="201" w:after="201"/>
      </w:pPr>
      <w:bookmarkStart w:id="37" w:name="_Toc517267169"/>
      <w:r>
        <w:t>5</w:t>
      </w:r>
      <w:r w:rsidR="002D4C9E" w:rsidRPr="000670E8">
        <w:t>.</w:t>
      </w:r>
      <w:r w:rsidR="003E02D8">
        <w:t>3</w:t>
      </w:r>
      <w:r w:rsidR="002D4C9E" w:rsidRPr="000670E8">
        <w:t xml:space="preserve">.1 </w:t>
      </w:r>
      <w:r w:rsidR="002D4C9E" w:rsidRPr="000670E8">
        <w:t>实验设计</w:t>
      </w:r>
      <w:bookmarkEnd w:id="37"/>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8"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8"/>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lastRenderedPageBreak/>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程</w:t>
      </w:r>
      <w:proofErr w:type="gramEnd"/>
      <w:r w:rsidR="00E00FC8">
        <w:t>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程</w:t>
      </w:r>
      <w:proofErr w:type="gramEnd"/>
      <w:r w:rsidR="003B2DFF">
        <w:t>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程</w:t>
      </w:r>
      <w:proofErr w:type="gramEnd"/>
      <w:r w:rsidR="00433A15">
        <w:t>耗时</w:t>
      </w:r>
      <w:r w:rsidR="00E71204">
        <w:t>290</w:t>
      </w:r>
      <w:r w:rsidR="00433A15">
        <w:t>毫秒多线程耗时</w:t>
      </w:r>
      <w:r w:rsidR="00E71204">
        <w:t>270</w:t>
      </w:r>
      <w:r w:rsidR="00433A15">
        <w:t>毫秒，</w:t>
      </w:r>
      <w:r w:rsidR="0020372C">
        <w:t>4500</w:t>
      </w:r>
      <w:r w:rsidR="0073414C">
        <w:t>个</w:t>
      </w:r>
      <w:proofErr w:type="gramStart"/>
      <w:r w:rsidR="0073414C">
        <w:t>节点时单线程</w:t>
      </w:r>
      <w:proofErr w:type="gramEnd"/>
      <w:r w:rsidR="0073414C">
        <w:t>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9"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9"/>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40" w:name="_Toc517267172"/>
      <w:r>
        <w:t>5</w:t>
      </w:r>
      <w:r w:rsidR="00545FBF">
        <w:t>.</w:t>
      </w:r>
      <w:r w:rsidR="003E02D8">
        <w:t>4</w:t>
      </w:r>
      <w:r w:rsidR="00545FBF">
        <w:t xml:space="preserve"> </w:t>
      </w:r>
      <w:r w:rsidR="00C9494A" w:rsidRPr="00C9494A">
        <w:rPr>
          <w:rFonts w:hint="eastAsia"/>
        </w:rPr>
        <w:t>人员社会关系图谱可视化加速算法应用</w:t>
      </w:r>
      <w:bookmarkEnd w:id="40"/>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41"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41"/>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2"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2"/>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员</w:t>
      </w:r>
      <w:proofErr w:type="gramEnd"/>
      <w:r w:rsidR="00CC15ED">
        <w:t>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3" w:name="_Toc517267175"/>
      <w:r>
        <w:t>5</w:t>
      </w:r>
      <w:r w:rsidR="003E02D8">
        <w:t>.5</w:t>
      </w:r>
      <w:r w:rsidR="002D4C9E" w:rsidRPr="000670E8">
        <w:t xml:space="preserve"> </w:t>
      </w:r>
      <w:r w:rsidR="002D4C9E" w:rsidRPr="000670E8">
        <w:t>本章小结</w:t>
      </w:r>
      <w:bookmarkEnd w:id="43"/>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4" w:name="_Toc517267176"/>
      <w:r w:rsidRPr="00875A0F">
        <w:lastRenderedPageBreak/>
        <w:t>结论</w:t>
      </w:r>
      <w:bookmarkEnd w:id="44"/>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列</w:t>
      </w:r>
      <w:proofErr w:type="gramEnd"/>
      <w:r w:rsidR="00031021" w:rsidRPr="00123750">
        <w:t>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6"/>
          <w:footerReference w:type="default" r:id="rId57"/>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5" w:name="_Toc517267177"/>
      <w:r w:rsidRPr="00981584">
        <w:lastRenderedPageBreak/>
        <w:t>参考文献</w:t>
      </w:r>
      <w:bookmarkEnd w:id="45"/>
    </w:p>
    <w:p w14:paraId="466BA6CD" w14:textId="3D3CFC7B" w:rsidR="002D4C9E" w:rsidRPr="00413DCD" w:rsidRDefault="00400686" w:rsidP="00413DCD">
      <w:pPr>
        <w:pStyle w:val="6"/>
        <w:spacing w:before="40" w:after="40"/>
      </w:pPr>
      <w:bookmarkStart w:id="46"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6"/>
      <w:r w:rsidR="00F20129" w:rsidRPr="00413DCD">
        <w:t>.</w:t>
      </w:r>
    </w:p>
    <w:p w14:paraId="2AEADE71" w14:textId="3AF35525" w:rsidR="002D4C9E" w:rsidRDefault="001E7E2F" w:rsidP="00413DCD">
      <w:pPr>
        <w:pStyle w:val="6"/>
        <w:spacing w:before="40" w:after="40"/>
      </w:pPr>
      <w:bookmarkStart w:id="47"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7"/>
      <w:r w:rsidR="00F20129" w:rsidRPr="00413DCD">
        <w:t>.</w:t>
      </w:r>
    </w:p>
    <w:p w14:paraId="0F6451F9" w14:textId="0A623CE8" w:rsidR="006779B9" w:rsidRDefault="006779B9" w:rsidP="006779B9">
      <w:pPr>
        <w:pStyle w:val="6"/>
        <w:spacing w:before="40" w:after="40"/>
      </w:pPr>
      <w:bookmarkStart w:id="48" w:name="_Ref515010658"/>
      <w:bookmarkStart w:id="49"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8"/>
      <w:r w:rsidRPr="00413DCD">
        <w:t>.</w:t>
      </w:r>
      <w:bookmarkEnd w:id="49"/>
    </w:p>
    <w:p w14:paraId="7897E3A9" w14:textId="2974B3D4" w:rsidR="00D54774" w:rsidRPr="00D54774" w:rsidRDefault="00D54774" w:rsidP="00D54774">
      <w:pPr>
        <w:pStyle w:val="6"/>
        <w:spacing w:before="40" w:after="40"/>
      </w:pPr>
      <w:bookmarkStart w:id="50"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50"/>
      <w:r w:rsidR="00194C90">
        <w:t>.</w:t>
      </w:r>
    </w:p>
    <w:p w14:paraId="16A9646C" w14:textId="4FA3DC0B" w:rsidR="002D4C9E" w:rsidRPr="00413DCD" w:rsidRDefault="00533E4F" w:rsidP="00413DCD">
      <w:pPr>
        <w:pStyle w:val="6"/>
        <w:spacing w:before="40" w:after="40"/>
      </w:pPr>
      <w:bookmarkStart w:id="51"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51"/>
      <w:r w:rsidR="00F20129" w:rsidRPr="00413DCD">
        <w:t>.</w:t>
      </w:r>
    </w:p>
    <w:p w14:paraId="7B7E4817" w14:textId="5D346B13" w:rsidR="002D4C9E" w:rsidRPr="00413DCD" w:rsidRDefault="002D4C9E" w:rsidP="00413DCD">
      <w:pPr>
        <w:pStyle w:val="6"/>
        <w:spacing w:before="40" w:after="40"/>
      </w:pPr>
      <w:bookmarkStart w:id="52"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2"/>
      <w:r w:rsidR="00F20129" w:rsidRPr="00413DCD">
        <w:rPr>
          <w:rFonts w:hint="eastAsia"/>
        </w:rPr>
        <w:t>.</w:t>
      </w:r>
    </w:p>
    <w:p w14:paraId="36A097C9" w14:textId="4F829B87" w:rsidR="002D4C9E" w:rsidRDefault="002D4C9E" w:rsidP="00413DCD">
      <w:pPr>
        <w:pStyle w:val="6"/>
        <w:spacing w:before="40" w:after="40"/>
      </w:pPr>
      <w:bookmarkStart w:id="53"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3"/>
      <w:r w:rsidR="00F20129" w:rsidRPr="00413DCD">
        <w:t>.</w:t>
      </w:r>
    </w:p>
    <w:p w14:paraId="029255CE" w14:textId="29D06C67" w:rsidR="00575DB2" w:rsidRDefault="00575DB2" w:rsidP="00575DB2">
      <w:pPr>
        <w:pStyle w:val="6"/>
        <w:spacing w:before="40" w:after="40"/>
      </w:pPr>
      <w:bookmarkStart w:id="54"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4"/>
    </w:p>
    <w:p w14:paraId="3FD3CB22" w14:textId="5DCC8AC8" w:rsidR="008366B0" w:rsidRPr="008366B0" w:rsidRDefault="008366B0" w:rsidP="001261C2">
      <w:pPr>
        <w:pStyle w:val="6"/>
        <w:spacing w:before="40" w:after="40"/>
      </w:pPr>
      <w:bookmarkStart w:id="55"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5"/>
      <w:r w:rsidR="00FD3ED0">
        <w:t>.</w:t>
      </w:r>
    </w:p>
    <w:p w14:paraId="5BAC4D0C" w14:textId="3DABD05A" w:rsidR="007D0E28" w:rsidRDefault="007D0E28" w:rsidP="001D2BDD">
      <w:pPr>
        <w:pStyle w:val="6"/>
        <w:spacing w:before="40" w:after="40"/>
      </w:pPr>
      <w:bookmarkStart w:id="56"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6"/>
    </w:p>
    <w:p w14:paraId="04B5C023" w14:textId="1D926402" w:rsidR="00214AA4" w:rsidRDefault="00214AA4" w:rsidP="00214AA4">
      <w:pPr>
        <w:pStyle w:val="6"/>
        <w:spacing w:before="40" w:after="40"/>
      </w:pPr>
      <w:bookmarkStart w:id="57"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7"/>
      <w:r w:rsidR="00902403">
        <w:t>:</w:t>
      </w:r>
      <w:r>
        <w:rPr>
          <w:rFonts w:hint="eastAsia"/>
        </w:rPr>
        <w:t>2</w:t>
      </w:r>
      <w:r>
        <w:t>3-25.</w:t>
      </w:r>
    </w:p>
    <w:p w14:paraId="66E5DD1A" w14:textId="520F3A61" w:rsidR="003E7704" w:rsidRDefault="003E7704" w:rsidP="003E7704">
      <w:pPr>
        <w:pStyle w:val="6"/>
        <w:spacing w:before="40" w:after="40"/>
      </w:pPr>
      <w:bookmarkStart w:id="58"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8"/>
    </w:p>
    <w:p w14:paraId="1095ADB2" w14:textId="6BC295E3" w:rsidR="00883155" w:rsidRDefault="00883155" w:rsidP="00883155">
      <w:pPr>
        <w:pStyle w:val="6"/>
        <w:spacing w:before="40" w:after="40"/>
      </w:pPr>
      <w:bookmarkStart w:id="59"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9"/>
    </w:p>
    <w:p w14:paraId="657012FD" w14:textId="1F8CA352" w:rsidR="00687CD5" w:rsidRDefault="00687CD5" w:rsidP="00687CD5">
      <w:pPr>
        <w:pStyle w:val="6"/>
        <w:spacing w:before="40" w:after="40"/>
      </w:pPr>
      <w:bookmarkStart w:id="60"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60"/>
      <w:r w:rsidRPr="00413DCD">
        <w:t>.</w:t>
      </w:r>
    </w:p>
    <w:p w14:paraId="5EB4710F" w14:textId="23D14CEE" w:rsidR="003A746D" w:rsidRPr="003A746D" w:rsidRDefault="003A746D" w:rsidP="003A746D">
      <w:pPr>
        <w:pStyle w:val="6"/>
        <w:spacing w:before="40" w:after="40"/>
      </w:pPr>
      <w:bookmarkStart w:id="61"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61"/>
      <w:r w:rsidRPr="00413DCD">
        <w:t>.</w:t>
      </w:r>
    </w:p>
    <w:p w14:paraId="2B551295" w14:textId="0263CD53" w:rsidR="00232D05" w:rsidRDefault="00232D05" w:rsidP="00232D05">
      <w:pPr>
        <w:pStyle w:val="6"/>
        <w:spacing w:before="40" w:after="40"/>
      </w:pPr>
      <w:bookmarkStart w:id="62"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2"/>
    </w:p>
    <w:p w14:paraId="31476BF3" w14:textId="2AC19028" w:rsidR="00C67E9C" w:rsidRDefault="00C67E9C" w:rsidP="00C67E9C">
      <w:pPr>
        <w:pStyle w:val="6"/>
        <w:spacing w:before="40" w:after="40"/>
      </w:pPr>
      <w:bookmarkStart w:id="63"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3"/>
    </w:p>
    <w:p w14:paraId="01ACC926" w14:textId="7F1AE968" w:rsidR="00AB0F9D" w:rsidRDefault="00AB0F9D" w:rsidP="00AB0F9D">
      <w:pPr>
        <w:pStyle w:val="6"/>
        <w:spacing w:before="40" w:after="40"/>
      </w:pPr>
      <w:bookmarkStart w:id="64"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4"/>
      <w:r w:rsidRPr="00413DCD">
        <w:t>.</w:t>
      </w:r>
    </w:p>
    <w:p w14:paraId="5CAD63D6" w14:textId="20AAC41E" w:rsidR="00AB0F9D" w:rsidRDefault="00AB0F9D" w:rsidP="00AB0F9D">
      <w:pPr>
        <w:pStyle w:val="6"/>
        <w:spacing w:before="40" w:after="40"/>
      </w:pPr>
      <w:bookmarkStart w:id="65" w:name="_Ref515011414"/>
      <w:bookmarkStart w:id="66"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7" w:name="_Ref515701585"/>
      <w:bookmarkEnd w:id="65"/>
      <w:bookmarkEnd w:id="66"/>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源</w:t>
      </w:r>
      <w:proofErr w:type="gramEnd"/>
      <w:r w:rsidRPr="00073BE7">
        <w:rPr>
          <w:rFonts w:hint="eastAsia"/>
        </w:rPr>
        <w:t>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7"/>
    </w:p>
    <w:p w14:paraId="4984ABD0" w14:textId="71EF70D5" w:rsidR="00AB0F9D" w:rsidRDefault="00787E54" w:rsidP="00AB0F9D">
      <w:pPr>
        <w:pStyle w:val="6"/>
        <w:spacing w:before="40" w:after="40"/>
      </w:pPr>
      <w:bookmarkStart w:id="68"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8"/>
      <w:r w:rsidR="00AB0F9D" w:rsidRPr="00413DCD">
        <w:t>.</w:t>
      </w:r>
    </w:p>
    <w:p w14:paraId="01C015DF" w14:textId="2D690F4C" w:rsidR="00AB0F9D" w:rsidRDefault="00AB0F9D" w:rsidP="00AB0F9D">
      <w:pPr>
        <w:pStyle w:val="6"/>
        <w:spacing w:before="40" w:after="40"/>
      </w:pPr>
      <w:bookmarkStart w:id="69"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9"/>
    </w:p>
    <w:p w14:paraId="7D6408A6" w14:textId="75A4BEFB" w:rsidR="00AB0F9D" w:rsidRDefault="00AB0F9D" w:rsidP="00AB0F9D">
      <w:pPr>
        <w:pStyle w:val="6"/>
        <w:spacing w:before="40" w:after="40"/>
      </w:pPr>
      <w:bookmarkStart w:id="70"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70"/>
    </w:p>
    <w:p w14:paraId="2A2B2CB7" w14:textId="344D1B27" w:rsidR="0076420C" w:rsidRPr="0076420C" w:rsidRDefault="0076420C" w:rsidP="0076420C">
      <w:pPr>
        <w:pStyle w:val="6"/>
        <w:spacing w:before="40" w:after="40"/>
      </w:pPr>
      <w:bookmarkStart w:id="71"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71"/>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2" w:name="_Ref515110208"/>
      <w:bookmarkStart w:id="73" w:name="_Ref515698717"/>
    </w:p>
    <w:p w14:paraId="5EB1AEB3" w14:textId="34A61C5F" w:rsidR="002D4C9E" w:rsidRDefault="002D4C9E" w:rsidP="00875A0F">
      <w:pPr>
        <w:pStyle w:val="1"/>
        <w:spacing w:before="402" w:after="402"/>
      </w:pPr>
      <w:bookmarkStart w:id="74" w:name="_Toc517267178"/>
      <w:bookmarkEnd w:id="72"/>
      <w:bookmarkEnd w:id="73"/>
      <w:r w:rsidRPr="00875A0F">
        <w:rPr>
          <w:rFonts w:hint="eastAsia"/>
        </w:rPr>
        <w:lastRenderedPageBreak/>
        <w:t>攻读学士学位期间发表的论文和取得的科研成果</w:t>
      </w:r>
      <w:bookmarkEnd w:id="74"/>
    </w:p>
    <w:p w14:paraId="391C4206" w14:textId="77777777" w:rsidR="002D4C9E" w:rsidRPr="00875A0F" w:rsidRDefault="002D4C9E" w:rsidP="00875A0F">
      <w:pPr>
        <w:pStyle w:val="1"/>
        <w:spacing w:before="402" w:after="402"/>
      </w:pPr>
      <w:bookmarkStart w:id="75" w:name="_Toc517267179"/>
      <w:r w:rsidRPr="00875A0F">
        <w:rPr>
          <w:rFonts w:hint="eastAsia"/>
        </w:rPr>
        <w:lastRenderedPageBreak/>
        <w:t>致谢</w:t>
      </w:r>
      <w:bookmarkEnd w:id="75"/>
    </w:p>
    <w:p w14:paraId="7EC74738" w14:textId="09087969" w:rsidR="005E1D64" w:rsidRPr="002D4C9E" w:rsidRDefault="005E1D64" w:rsidP="00A80B15">
      <w:pPr>
        <w:pStyle w:val="7"/>
      </w:pPr>
    </w:p>
    <w:sectPr w:rsidR="005E1D64" w:rsidRPr="002D4C9E" w:rsidSect="001F450E">
      <w:headerReference w:type="default" r:id="rId58"/>
      <w:footerReference w:type="default" r:id="rId59"/>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7B3F0F" w14:textId="77777777" w:rsidR="008442B7" w:rsidRDefault="008442B7">
      <w:r>
        <w:separator/>
      </w:r>
    </w:p>
  </w:endnote>
  <w:endnote w:type="continuationSeparator" w:id="0">
    <w:p w14:paraId="145A7FFF" w14:textId="77777777" w:rsidR="008442B7" w:rsidRDefault="00844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1F0F7B" w:rsidRDefault="001F0F7B"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1F0F7B" w:rsidRDefault="001F0F7B">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1F0F7B" w:rsidRDefault="001F0F7B">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1F0F7B" w:rsidRDefault="001F0F7B">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1F0F7B" w:rsidRDefault="001F0F7B">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1F0F7B" w:rsidRDefault="001F0F7B">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1F0F7B" w:rsidRDefault="001F0F7B">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1F0F7B" w:rsidRDefault="001F0F7B">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1F0F7B" w:rsidRDefault="001F0F7B">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1F0F7B" w:rsidRDefault="001F0F7B">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435829" w14:textId="77777777" w:rsidR="008442B7" w:rsidRDefault="008442B7">
      <w:r>
        <w:separator/>
      </w:r>
    </w:p>
  </w:footnote>
  <w:footnote w:type="continuationSeparator" w:id="0">
    <w:p w14:paraId="06EF0F3E" w14:textId="77777777" w:rsidR="008442B7" w:rsidRDefault="008442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1F0F7B" w:rsidRDefault="001F0F7B">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1F0F7B" w:rsidRPr="00397E96" w:rsidRDefault="001F0F7B"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1F0F7B" w:rsidRPr="00397E96" w:rsidRDefault="001F0F7B"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1F0F7B" w:rsidRPr="00397E96" w:rsidRDefault="001F0F7B"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1F0F7B" w:rsidRPr="0095405E" w:rsidRDefault="001F0F7B"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1F0F7B" w:rsidRDefault="001F0F7B">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1F0F7B" w:rsidRPr="0065553E" w:rsidRDefault="001F0F7B"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1F0F7B" w:rsidRPr="006A05D8" w:rsidRDefault="001F0F7B"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1F0F7B" w:rsidRPr="00FF4F0B" w:rsidRDefault="001F0F7B"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1F0F7B" w:rsidRPr="000C483D" w:rsidRDefault="001F0F7B"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1F0F7B" w:rsidRPr="00A11DEB" w:rsidRDefault="001F0F7B"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02326551" w:rsidR="001F0F7B" w:rsidRPr="006B1224" w:rsidRDefault="001F0F7B" w:rsidP="00634EE5">
    <w:pPr>
      <w:pStyle w:val="aa"/>
    </w:pPr>
    <w:r>
      <w:rPr>
        <w:rFonts w:hint="eastAsia"/>
      </w:rPr>
      <w:t>第</w:t>
    </w:r>
    <w:r>
      <w:t>2</w:t>
    </w:r>
    <w:r>
      <w:t>章</w:t>
    </w:r>
    <w:r>
      <w:rPr>
        <w:rFonts w:hint="eastAsia"/>
      </w:rPr>
      <w:t xml:space="preserve"> </w:t>
    </w:r>
    <w:r w:rsidRPr="003A69EC">
      <w:rPr>
        <w:rFonts w:hint="eastAsia"/>
      </w:rPr>
      <w:t>求解器的按需部署及自动同步机制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51A"/>
    <w:rsid w:val="00045548"/>
    <w:rsid w:val="00045AD7"/>
    <w:rsid w:val="00045C61"/>
    <w:rsid w:val="000462E7"/>
    <w:rsid w:val="000469DB"/>
    <w:rsid w:val="00046B46"/>
    <w:rsid w:val="00046D96"/>
    <w:rsid w:val="00047B08"/>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7BF"/>
    <w:rsid w:val="00070A2E"/>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4430"/>
    <w:rsid w:val="00074C15"/>
    <w:rsid w:val="000753E0"/>
    <w:rsid w:val="0007551C"/>
    <w:rsid w:val="00075699"/>
    <w:rsid w:val="00075C9F"/>
    <w:rsid w:val="000763CC"/>
    <w:rsid w:val="00076604"/>
    <w:rsid w:val="00076653"/>
    <w:rsid w:val="000766A5"/>
    <w:rsid w:val="00076A19"/>
    <w:rsid w:val="000770D4"/>
    <w:rsid w:val="000774B1"/>
    <w:rsid w:val="0007760C"/>
    <w:rsid w:val="000776DF"/>
    <w:rsid w:val="00077D9B"/>
    <w:rsid w:val="00077E8E"/>
    <w:rsid w:val="000803C4"/>
    <w:rsid w:val="00080573"/>
    <w:rsid w:val="00080A49"/>
    <w:rsid w:val="00080D2D"/>
    <w:rsid w:val="00080E51"/>
    <w:rsid w:val="0008173D"/>
    <w:rsid w:val="0008179C"/>
    <w:rsid w:val="0008198C"/>
    <w:rsid w:val="000819DB"/>
    <w:rsid w:val="00081BD7"/>
    <w:rsid w:val="00082037"/>
    <w:rsid w:val="00082275"/>
    <w:rsid w:val="0008237F"/>
    <w:rsid w:val="000825FA"/>
    <w:rsid w:val="0008268B"/>
    <w:rsid w:val="00082934"/>
    <w:rsid w:val="000830AA"/>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8E6"/>
    <w:rsid w:val="0009604A"/>
    <w:rsid w:val="0009606F"/>
    <w:rsid w:val="00096428"/>
    <w:rsid w:val="00096700"/>
    <w:rsid w:val="00096737"/>
    <w:rsid w:val="00096CED"/>
    <w:rsid w:val="00097493"/>
    <w:rsid w:val="000977ED"/>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75C"/>
    <w:rsid w:val="000D292F"/>
    <w:rsid w:val="000D2B98"/>
    <w:rsid w:val="000D2E86"/>
    <w:rsid w:val="000D2F0F"/>
    <w:rsid w:val="000D2FBA"/>
    <w:rsid w:val="000D3044"/>
    <w:rsid w:val="000D33ED"/>
    <w:rsid w:val="000D348D"/>
    <w:rsid w:val="000D35B5"/>
    <w:rsid w:val="000D37E3"/>
    <w:rsid w:val="000D3A85"/>
    <w:rsid w:val="000D3D55"/>
    <w:rsid w:val="000D3F25"/>
    <w:rsid w:val="000D41D1"/>
    <w:rsid w:val="000D4393"/>
    <w:rsid w:val="000D474C"/>
    <w:rsid w:val="000D4E37"/>
    <w:rsid w:val="000D4F3C"/>
    <w:rsid w:val="000D4FAB"/>
    <w:rsid w:val="000D4FE4"/>
    <w:rsid w:val="000D5181"/>
    <w:rsid w:val="000D5256"/>
    <w:rsid w:val="000D57E5"/>
    <w:rsid w:val="000D5B53"/>
    <w:rsid w:val="000D5EB0"/>
    <w:rsid w:val="000D6695"/>
    <w:rsid w:val="000D66F8"/>
    <w:rsid w:val="000D6720"/>
    <w:rsid w:val="000D67B6"/>
    <w:rsid w:val="000D6826"/>
    <w:rsid w:val="000D68AB"/>
    <w:rsid w:val="000D6CAC"/>
    <w:rsid w:val="000D7545"/>
    <w:rsid w:val="000D7592"/>
    <w:rsid w:val="000D78F7"/>
    <w:rsid w:val="000D79C6"/>
    <w:rsid w:val="000D7C7A"/>
    <w:rsid w:val="000E0009"/>
    <w:rsid w:val="000E011D"/>
    <w:rsid w:val="000E0399"/>
    <w:rsid w:val="000E09CB"/>
    <w:rsid w:val="000E0A07"/>
    <w:rsid w:val="000E0D90"/>
    <w:rsid w:val="000E0F99"/>
    <w:rsid w:val="000E101F"/>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8A5"/>
    <w:rsid w:val="000E5D96"/>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410"/>
    <w:rsid w:val="000F05C7"/>
    <w:rsid w:val="000F07DF"/>
    <w:rsid w:val="000F0801"/>
    <w:rsid w:val="000F0827"/>
    <w:rsid w:val="000F0D83"/>
    <w:rsid w:val="000F1286"/>
    <w:rsid w:val="000F1425"/>
    <w:rsid w:val="000F15B7"/>
    <w:rsid w:val="000F1911"/>
    <w:rsid w:val="000F27BF"/>
    <w:rsid w:val="000F2837"/>
    <w:rsid w:val="000F2AD9"/>
    <w:rsid w:val="000F2DD3"/>
    <w:rsid w:val="000F2E3F"/>
    <w:rsid w:val="000F2EC1"/>
    <w:rsid w:val="000F2F5A"/>
    <w:rsid w:val="000F31A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58"/>
    <w:rsid w:val="00110ED1"/>
    <w:rsid w:val="0011108B"/>
    <w:rsid w:val="00111149"/>
    <w:rsid w:val="001114A8"/>
    <w:rsid w:val="001114D3"/>
    <w:rsid w:val="00111508"/>
    <w:rsid w:val="0011169E"/>
    <w:rsid w:val="001119B9"/>
    <w:rsid w:val="00111C38"/>
    <w:rsid w:val="00111E79"/>
    <w:rsid w:val="0011206A"/>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5CE"/>
    <w:rsid w:val="0011473C"/>
    <w:rsid w:val="001147BB"/>
    <w:rsid w:val="0011485B"/>
    <w:rsid w:val="00114A59"/>
    <w:rsid w:val="00114A68"/>
    <w:rsid w:val="00114C27"/>
    <w:rsid w:val="00114D21"/>
    <w:rsid w:val="0011518A"/>
    <w:rsid w:val="0011518C"/>
    <w:rsid w:val="001152C1"/>
    <w:rsid w:val="0011534A"/>
    <w:rsid w:val="00115372"/>
    <w:rsid w:val="0011547D"/>
    <w:rsid w:val="0011569C"/>
    <w:rsid w:val="001159C8"/>
    <w:rsid w:val="0011603D"/>
    <w:rsid w:val="00116155"/>
    <w:rsid w:val="001164BD"/>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3FA2"/>
    <w:rsid w:val="001342EC"/>
    <w:rsid w:val="0013457C"/>
    <w:rsid w:val="001346E3"/>
    <w:rsid w:val="00134825"/>
    <w:rsid w:val="00134A83"/>
    <w:rsid w:val="00134BB4"/>
    <w:rsid w:val="00134BCC"/>
    <w:rsid w:val="00134C96"/>
    <w:rsid w:val="0013537D"/>
    <w:rsid w:val="0013539C"/>
    <w:rsid w:val="00135966"/>
    <w:rsid w:val="00135AFD"/>
    <w:rsid w:val="00135FF0"/>
    <w:rsid w:val="0013605D"/>
    <w:rsid w:val="00136345"/>
    <w:rsid w:val="00136F95"/>
    <w:rsid w:val="00137385"/>
    <w:rsid w:val="0013744F"/>
    <w:rsid w:val="0013764C"/>
    <w:rsid w:val="00137CC5"/>
    <w:rsid w:val="00137CE4"/>
    <w:rsid w:val="0014002D"/>
    <w:rsid w:val="00140189"/>
    <w:rsid w:val="00140217"/>
    <w:rsid w:val="00140523"/>
    <w:rsid w:val="00140935"/>
    <w:rsid w:val="00140A47"/>
    <w:rsid w:val="00140B39"/>
    <w:rsid w:val="00140E15"/>
    <w:rsid w:val="00140E78"/>
    <w:rsid w:val="001413CA"/>
    <w:rsid w:val="00141483"/>
    <w:rsid w:val="00141A16"/>
    <w:rsid w:val="00141B8B"/>
    <w:rsid w:val="00141FD7"/>
    <w:rsid w:val="001420AD"/>
    <w:rsid w:val="00142312"/>
    <w:rsid w:val="00142834"/>
    <w:rsid w:val="00142D72"/>
    <w:rsid w:val="00142FA5"/>
    <w:rsid w:val="001434F0"/>
    <w:rsid w:val="001436A5"/>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3161"/>
    <w:rsid w:val="00153236"/>
    <w:rsid w:val="00153423"/>
    <w:rsid w:val="001537FF"/>
    <w:rsid w:val="00153934"/>
    <w:rsid w:val="00153EC4"/>
    <w:rsid w:val="0015403C"/>
    <w:rsid w:val="0015406E"/>
    <w:rsid w:val="001542D0"/>
    <w:rsid w:val="001543DD"/>
    <w:rsid w:val="00154C84"/>
    <w:rsid w:val="00154FB0"/>
    <w:rsid w:val="001554BE"/>
    <w:rsid w:val="001557A9"/>
    <w:rsid w:val="00155E2B"/>
    <w:rsid w:val="00156386"/>
    <w:rsid w:val="001563D3"/>
    <w:rsid w:val="0015677D"/>
    <w:rsid w:val="001569F6"/>
    <w:rsid w:val="00156E5F"/>
    <w:rsid w:val="00157470"/>
    <w:rsid w:val="001576AA"/>
    <w:rsid w:val="001579F8"/>
    <w:rsid w:val="00157BB1"/>
    <w:rsid w:val="00157CA6"/>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6EE2"/>
    <w:rsid w:val="00167555"/>
    <w:rsid w:val="001675D2"/>
    <w:rsid w:val="00167ABA"/>
    <w:rsid w:val="00167B69"/>
    <w:rsid w:val="00167DAA"/>
    <w:rsid w:val="00170001"/>
    <w:rsid w:val="0017001E"/>
    <w:rsid w:val="0017002D"/>
    <w:rsid w:val="00170149"/>
    <w:rsid w:val="00170282"/>
    <w:rsid w:val="00170A62"/>
    <w:rsid w:val="00170AB4"/>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2D8"/>
    <w:rsid w:val="0017660A"/>
    <w:rsid w:val="00176620"/>
    <w:rsid w:val="00176BB3"/>
    <w:rsid w:val="001772BA"/>
    <w:rsid w:val="00177427"/>
    <w:rsid w:val="0017759E"/>
    <w:rsid w:val="001778C1"/>
    <w:rsid w:val="00177DFA"/>
    <w:rsid w:val="0018013F"/>
    <w:rsid w:val="00180342"/>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3179"/>
    <w:rsid w:val="00193620"/>
    <w:rsid w:val="00193DAC"/>
    <w:rsid w:val="00194332"/>
    <w:rsid w:val="001943B5"/>
    <w:rsid w:val="0019457B"/>
    <w:rsid w:val="00194597"/>
    <w:rsid w:val="001945C0"/>
    <w:rsid w:val="001947F7"/>
    <w:rsid w:val="00194AFD"/>
    <w:rsid w:val="00194C05"/>
    <w:rsid w:val="00194C90"/>
    <w:rsid w:val="00194CDB"/>
    <w:rsid w:val="00194D2B"/>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75F"/>
    <w:rsid w:val="001D38D5"/>
    <w:rsid w:val="001D3C8E"/>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3C5"/>
    <w:rsid w:val="001E2548"/>
    <w:rsid w:val="001E268E"/>
    <w:rsid w:val="001E2C00"/>
    <w:rsid w:val="001E2E53"/>
    <w:rsid w:val="001E2E81"/>
    <w:rsid w:val="001E2EDD"/>
    <w:rsid w:val="001E2F30"/>
    <w:rsid w:val="001E30D2"/>
    <w:rsid w:val="001E3457"/>
    <w:rsid w:val="001E3504"/>
    <w:rsid w:val="001E3614"/>
    <w:rsid w:val="001E3776"/>
    <w:rsid w:val="001E390F"/>
    <w:rsid w:val="001E39BD"/>
    <w:rsid w:val="001E3B7B"/>
    <w:rsid w:val="001E3CBD"/>
    <w:rsid w:val="001E3D1A"/>
    <w:rsid w:val="001E3FAF"/>
    <w:rsid w:val="001E4185"/>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71A"/>
    <w:rsid w:val="001F1946"/>
    <w:rsid w:val="001F1B2C"/>
    <w:rsid w:val="001F1EB3"/>
    <w:rsid w:val="001F1F3D"/>
    <w:rsid w:val="001F2151"/>
    <w:rsid w:val="001F28A9"/>
    <w:rsid w:val="001F2A47"/>
    <w:rsid w:val="001F2A87"/>
    <w:rsid w:val="001F2C2C"/>
    <w:rsid w:val="001F2CDB"/>
    <w:rsid w:val="001F349B"/>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5089"/>
    <w:rsid w:val="00205622"/>
    <w:rsid w:val="00205634"/>
    <w:rsid w:val="00205B8D"/>
    <w:rsid w:val="00205BAD"/>
    <w:rsid w:val="00205BF5"/>
    <w:rsid w:val="0020612F"/>
    <w:rsid w:val="002061E9"/>
    <w:rsid w:val="00206243"/>
    <w:rsid w:val="002062A1"/>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8CC"/>
    <w:rsid w:val="002128E5"/>
    <w:rsid w:val="00212A20"/>
    <w:rsid w:val="00212B3F"/>
    <w:rsid w:val="00212B80"/>
    <w:rsid w:val="00212BA1"/>
    <w:rsid w:val="00213775"/>
    <w:rsid w:val="002139BF"/>
    <w:rsid w:val="00213DBD"/>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7D9"/>
    <w:rsid w:val="0022792A"/>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B6"/>
    <w:rsid w:val="00253F51"/>
    <w:rsid w:val="00254078"/>
    <w:rsid w:val="002541B2"/>
    <w:rsid w:val="00254253"/>
    <w:rsid w:val="0025425E"/>
    <w:rsid w:val="00254971"/>
    <w:rsid w:val="00254C82"/>
    <w:rsid w:val="00254DFE"/>
    <w:rsid w:val="002555B4"/>
    <w:rsid w:val="00255642"/>
    <w:rsid w:val="00255997"/>
    <w:rsid w:val="002559E9"/>
    <w:rsid w:val="00255B9A"/>
    <w:rsid w:val="00255C32"/>
    <w:rsid w:val="00255D43"/>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2F7"/>
    <w:rsid w:val="002753B2"/>
    <w:rsid w:val="002753D2"/>
    <w:rsid w:val="00275752"/>
    <w:rsid w:val="00275818"/>
    <w:rsid w:val="002758FF"/>
    <w:rsid w:val="0027599D"/>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643"/>
    <w:rsid w:val="00287664"/>
    <w:rsid w:val="002877EE"/>
    <w:rsid w:val="00287A64"/>
    <w:rsid w:val="00287B8C"/>
    <w:rsid w:val="00290064"/>
    <w:rsid w:val="00290196"/>
    <w:rsid w:val="002906ED"/>
    <w:rsid w:val="00290733"/>
    <w:rsid w:val="00290AF8"/>
    <w:rsid w:val="00290B0D"/>
    <w:rsid w:val="00290BDC"/>
    <w:rsid w:val="00290C3F"/>
    <w:rsid w:val="00290C89"/>
    <w:rsid w:val="00290EB4"/>
    <w:rsid w:val="00290F4E"/>
    <w:rsid w:val="00291123"/>
    <w:rsid w:val="0029144A"/>
    <w:rsid w:val="00291646"/>
    <w:rsid w:val="0029164C"/>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5248"/>
    <w:rsid w:val="00295308"/>
    <w:rsid w:val="0029546C"/>
    <w:rsid w:val="00295555"/>
    <w:rsid w:val="0029571C"/>
    <w:rsid w:val="0029582A"/>
    <w:rsid w:val="002959A5"/>
    <w:rsid w:val="00296189"/>
    <w:rsid w:val="002965F9"/>
    <w:rsid w:val="00296C6D"/>
    <w:rsid w:val="00296D9D"/>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CB9"/>
    <w:rsid w:val="002C219A"/>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3D6"/>
    <w:rsid w:val="002E0676"/>
    <w:rsid w:val="002E0888"/>
    <w:rsid w:val="002E0BE2"/>
    <w:rsid w:val="002E0ECB"/>
    <w:rsid w:val="002E1011"/>
    <w:rsid w:val="002E17C9"/>
    <w:rsid w:val="002E17EB"/>
    <w:rsid w:val="002E1A17"/>
    <w:rsid w:val="002E1BAE"/>
    <w:rsid w:val="002E1C3E"/>
    <w:rsid w:val="002E233C"/>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1C6"/>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EB3"/>
    <w:rsid w:val="00316004"/>
    <w:rsid w:val="003163A7"/>
    <w:rsid w:val="00316778"/>
    <w:rsid w:val="0031694B"/>
    <w:rsid w:val="00316D07"/>
    <w:rsid w:val="00317269"/>
    <w:rsid w:val="00317316"/>
    <w:rsid w:val="003173FE"/>
    <w:rsid w:val="003176A0"/>
    <w:rsid w:val="00317B68"/>
    <w:rsid w:val="00317DDB"/>
    <w:rsid w:val="00317E98"/>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2CE"/>
    <w:rsid w:val="003255B4"/>
    <w:rsid w:val="003255FE"/>
    <w:rsid w:val="00325684"/>
    <w:rsid w:val="003258C1"/>
    <w:rsid w:val="00325EF8"/>
    <w:rsid w:val="00325FCD"/>
    <w:rsid w:val="00326253"/>
    <w:rsid w:val="003268DE"/>
    <w:rsid w:val="003269EF"/>
    <w:rsid w:val="00326A7C"/>
    <w:rsid w:val="00326EA4"/>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6AB"/>
    <w:rsid w:val="00343726"/>
    <w:rsid w:val="00343DC2"/>
    <w:rsid w:val="0034418A"/>
    <w:rsid w:val="003442B0"/>
    <w:rsid w:val="0034449A"/>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EF"/>
    <w:rsid w:val="00354885"/>
    <w:rsid w:val="003548BC"/>
    <w:rsid w:val="00354C49"/>
    <w:rsid w:val="00354C66"/>
    <w:rsid w:val="00354DE3"/>
    <w:rsid w:val="0035547C"/>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7AE"/>
    <w:rsid w:val="003638CB"/>
    <w:rsid w:val="00363944"/>
    <w:rsid w:val="0036421D"/>
    <w:rsid w:val="00364298"/>
    <w:rsid w:val="003642AD"/>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402"/>
    <w:rsid w:val="0036649A"/>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3068"/>
    <w:rsid w:val="00373243"/>
    <w:rsid w:val="003732D0"/>
    <w:rsid w:val="00373306"/>
    <w:rsid w:val="00373309"/>
    <w:rsid w:val="0037358F"/>
    <w:rsid w:val="00373662"/>
    <w:rsid w:val="0037407C"/>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7BD"/>
    <w:rsid w:val="00380F1E"/>
    <w:rsid w:val="00381052"/>
    <w:rsid w:val="00381476"/>
    <w:rsid w:val="003815F1"/>
    <w:rsid w:val="003818A0"/>
    <w:rsid w:val="00381B24"/>
    <w:rsid w:val="00381D66"/>
    <w:rsid w:val="00381E35"/>
    <w:rsid w:val="00381FF6"/>
    <w:rsid w:val="00382022"/>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69B"/>
    <w:rsid w:val="003A17EC"/>
    <w:rsid w:val="003A19AE"/>
    <w:rsid w:val="003A1E5E"/>
    <w:rsid w:val="003A1E69"/>
    <w:rsid w:val="003A2251"/>
    <w:rsid w:val="003A245A"/>
    <w:rsid w:val="003A2726"/>
    <w:rsid w:val="003A2AC1"/>
    <w:rsid w:val="003A2E7F"/>
    <w:rsid w:val="003A3268"/>
    <w:rsid w:val="003A3277"/>
    <w:rsid w:val="003A34E2"/>
    <w:rsid w:val="003A3921"/>
    <w:rsid w:val="003A392C"/>
    <w:rsid w:val="003A3A95"/>
    <w:rsid w:val="003A469E"/>
    <w:rsid w:val="003A4ACD"/>
    <w:rsid w:val="003A4BCD"/>
    <w:rsid w:val="003A4F03"/>
    <w:rsid w:val="003A5136"/>
    <w:rsid w:val="003A513D"/>
    <w:rsid w:val="003A51E4"/>
    <w:rsid w:val="003A5337"/>
    <w:rsid w:val="003A58B0"/>
    <w:rsid w:val="003A58C2"/>
    <w:rsid w:val="003A5B7A"/>
    <w:rsid w:val="003A5D78"/>
    <w:rsid w:val="003A60D8"/>
    <w:rsid w:val="003A63EA"/>
    <w:rsid w:val="003A65E9"/>
    <w:rsid w:val="003A67CA"/>
    <w:rsid w:val="003A69EC"/>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85B"/>
    <w:rsid w:val="003B28DA"/>
    <w:rsid w:val="003B2D27"/>
    <w:rsid w:val="003B2DFF"/>
    <w:rsid w:val="003B2E16"/>
    <w:rsid w:val="003B2E78"/>
    <w:rsid w:val="003B2EC9"/>
    <w:rsid w:val="003B31BC"/>
    <w:rsid w:val="003B3276"/>
    <w:rsid w:val="003B3F8B"/>
    <w:rsid w:val="003B4327"/>
    <w:rsid w:val="003B461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AED"/>
    <w:rsid w:val="003B7CE8"/>
    <w:rsid w:val="003C0945"/>
    <w:rsid w:val="003C0AFC"/>
    <w:rsid w:val="003C0F07"/>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0A9"/>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6B1"/>
    <w:rsid w:val="003E2D8A"/>
    <w:rsid w:val="003E2DF5"/>
    <w:rsid w:val="003E2FB6"/>
    <w:rsid w:val="003E3062"/>
    <w:rsid w:val="003E3649"/>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89B"/>
    <w:rsid w:val="003F28B7"/>
    <w:rsid w:val="003F292C"/>
    <w:rsid w:val="003F2D99"/>
    <w:rsid w:val="003F2F92"/>
    <w:rsid w:val="003F2FC1"/>
    <w:rsid w:val="003F352F"/>
    <w:rsid w:val="003F35D1"/>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E51"/>
    <w:rsid w:val="00402FFE"/>
    <w:rsid w:val="00403014"/>
    <w:rsid w:val="00403149"/>
    <w:rsid w:val="0040366E"/>
    <w:rsid w:val="00403801"/>
    <w:rsid w:val="00403A2D"/>
    <w:rsid w:val="00403A32"/>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857"/>
    <w:rsid w:val="00412F29"/>
    <w:rsid w:val="0041316F"/>
    <w:rsid w:val="004134EA"/>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476"/>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77A"/>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54"/>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F6F"/>
    <w:rsid w:val="00466185"/>
    <w:rsid w:val="00466357"/>
    <w:rsid w:val="00466A03"/>
    <w:rsid w:val="00466A48"/>
    <w:rsid w:val="00466BE6"/>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F0"/>
    <w:rsid w:val="00484AE9"/>
    <w:rsid w:val="00484C1F"/>
    <w:rsid w:val="00484D43"/>
    <w:rsid w:val="00485102"/>
    <w:rsid w:val="004851AB"/>
    <w:rsid w:val="0048569C"/>
    <w:rsid w:val="00485A4D"/>
    <w:rsid w:val="00485CE1"/>
    <w:rsid w:val="004862DD"/>
    <w:rsid w:val="00486388"/>
    <w:rsid w:val="004863B9"/>
    <w:rsid w:val="0048689C"/>
    <w:rsid w:val="00486934"/>
    <w:rsid w:val="004869DD"/>
    <w:rsid w:val="00486E37"/>
    <w:rsid w:val="0048799B"/>
    <w:rsid w:val="00487B4A"/>
    <w:rsid w:val="00487DA5"/>
    <w:rsid w:val="00487E65"/>
    <w:rsid w:val="0049005A"/>
    <w:rsid w:val="0049022E"/>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300"/>
    <w:rsid w:val="00493437"/>
    <w:rsid w:val="0049389D"/>
    <w:rsid w:val="00493CE7"/>
    <w:rsid w:val="00493D44"/>
    <w:rsid w:val="00493DF3"/>
    <w:rsid w:val="00494245"/>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44B"/>
    <w:rsid w:val="004A5461"/>
    <w:rsid w:val="004A5495"/>
    <w:rsid w:val="004A54FE"/>
    <w:rsid w:val="004A5AD0"/>
    <w:rsid w:val="004A5BB6"/>
    <w:rsid w:val="004A67BF"/>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741A"/>
    <w:rsid w:val="004B743B"/>
    <w:rsid w:val="004B745D"/>
    <w:rsid w:val="004B7489"/>
    <w:rsid w:val="004B787E"/>
    <w:rsid w:val="004B799B"/>
    <w:rsid w:val="004B7A59"/>
    <w:rsid w:val="004B7D10"/>
    <w:rsid w:val="004C02F5"/>
    <w:rsid w:val="004C034F"/>
    <w:rsid w:val="004C04B7"/>
    <w:rsid w:val="004C0968"/>
    <w:rsid w:val="004C0DA1"/>
    <w:rsid w:val="004C0EC6"/>
    <w:rsid w:val="004C11D6"/>
    <w:rsid w:val="004C135B"/>
    <w:rsid w:val="004C1488"/>
    <w:rsid w:val="004C17ED"/>
    <w:rsid w:val="004C1989"/>
    <w:rsid w:val="004C1AB3"/>
    <w:rsid w:val="004C1BEC"/>
    <w:rsid w:val="004C2268"/>
    <w:rsid w:val="004C2780"/>
    <w:rsid w:val="004C2B4B"/>
    <w:rsid w:val="004C2C07"/>
    <w:rsid w:val="004C2C9D"/>
    <w:rsid w:val="004C2EA2"/>
    <w:rsid w:val="004C30C9"/>
    <w:rsid w:val="004C314A"/>
    <w:rsid w:val="004C3291"/>
    <w:rsid w:val="004C35FA"/>
    <w:rsid w:val="004C39AE"/>
    <w:rsid w:val="004C3BC2"/>
    <w:rsid w:val="004C3EC0"/>
    <w:rsid w:val="004C40CA"/>
    <w:rsid w:val="004C411E"/>
    <w:rsid w:val="004C42D6"/>
    <w:rsid w:val="004C4872"/>
    <w:rsid w:val="004C492C"/>
    <w:rsid w:val="004C4A0F"/>
    <w:rsid w:val="004C4FEC"/>
    <w:rsid w:val="004C5088"/>
    <w:rsid w:val="004C5279"/>
    <w:rsid w:val="004C5447"/>
    <w:rsid w:val="004C5619"/>
    <w:rsid w:val="004C5839"/>
    <w:rsid w:val="004C5BB9"/>
    <w:rsid w:val="004C5C18"/>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CD5"/>
    <w:rsid w:val="004D4249"/>
    <w:rsid w:val="004D4602"/>
    <w:rsid w:val="004D46A9"/>
    <w:rsid w:val="004D4765"/>
    <w:rsid w:val="004D514E"/>
    <w:rsid w:val="004D51BB"/>
    <w:rsid w:val="004D576A"/>
    <w:rsid w:val="004D57F4"/>
    <w:rsid w:val="004D57FB"/>
    <w:rsid w:val="004D5A4B"/>
    <w:rsid w:val="004D5CE9"/>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D9"/>
    <w:rsid w:val="004F0796"/>
    <w:rsid w:val="004F0838"/>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853"/>
    <w:rsid w:val="00536BEF"/>
    <w:rsid w:val="00536F3B"/>
    <w:rsid w:val="00537747"/>
    <w:rsid w:val="00540127"/>
    <w:rsid w:val="00540128"/>
    <w:rsid w:val="00540167"/>
    <w:rsid w:val="0054023A"/>
    <w:rsid w:val="00540323"/>
    <w:rsid w:val="0054074B"/>
    <w:rsid w:val="00540B72"/>
    <w:rsid w:val="0054108C"/>
    <w:rsid w:val="0054139B"/>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B4C"/>
    <w:rsid w:val="00551E37"/>
    <w:rsid w:val="00551E6F"/>
    <w:rsid w:val="00552082"/>
    <w:rsid w:val="005527C8"/>
    <w:rsid w:val="005528DB"/>
    <w:rsid w:val="005528E5"/>
    <w:rsid w:val="00552AFB"/>
    <w:rsid w:val="00552BEE"/>
    <w:rsid w:val="00552C64"/>
    <w:rsid w:val="005531AC"/>
    <w:rsid w:val="00553791"/>
    <w:rsid w:val="00553B04"/>
    <w:rsid w:val="00553C7D"/>
    <w:rsid w:val="00553E92"/>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225"/>
    <w:rsid w:val="0057028A"/>
    <w:rsid w:val="005703B6"/>
    <w:rsid w:val="005703DA"/>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A4B"/>
    <w:rsid w:val="00572BBD"/>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633"/>
    <w:rsid w:val="0058576B"/>
    <w:rsid w:val="0058631F"/>
    <w:rsid w:val="00586354"/>
    <w:rsid w:val="00586362"/>
    <w:rsid w:val="005864E4"/>
    <w:rsid w:val="005866DC"/>
    <w:rsid w:val="00586967"/>
    <w:rsid w:val="0058706E"/>
    <w:rsid w:val="005870EE"/>
    <w:rsid w:val="00587270"/>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590"/>
    <w:rsid w:val="005A3660"/>
    <w:rsid w:val="005A398E"/>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B04CE"/>
    <w:rsid w:val="005B074D"/>
    <w:rsid w:val="005B09C0"/>
    <w:rsid w:val="005B0C03"/>
    <w:rsid w:val="005B0E83"/>
    <w:rsid w:val="005B0F30"/>
    <w:rsid w:val="005B102E"/>
    <w:rsid w:val="005B1253"/>
    <w:rsid w:val="005B1904"/>
    <w:rsid w:val="005B1E8C"/>
    <w:rsid w:val="005B277A"/>
    <w:rsid w:val="005B2782"/>
    <w:rsid w:val="005B2924"/>
    <w:rsid w:val="005B297B"/>
    <w:rsid w:val="005B2B6E"/>
    <w:rsid w:val="005B2B91"/>
    <w:rsid w:val="005B2C45"/>
    <w:rsid w:val="005B2E70"/>
    <w:rsid w:val="005B2FA0"/>
    <w:rsid w:val="005B3324"/>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88"/>
    <w:rsid w:val="005D12A2"/>
    <w:rsid w:val="005D13B1"/>
    <w:rsid w:val="005D1675"/>
    <w:rsid w:val="005D1A44"/>
    <w:rsid w:val="005D1D4D"/>
    <w:rsid w:val="005D1E1C"/>
    <w:rsid w:val="005D1EDF"/>
    <w:rsid w:val="005D2179"/>
    <w:rsid w:val="005D2512"/>
    <w:rsid w:val="005D2514"/>
    <w:rsid w:val="005D2702"/>
    <w:rsid w:val="005D28A3"/>
    <w:rsid w:val="005D35A7"/>
    <w:rsid w:val="005D36C7"/>
    <w:rsid w:val="005D4005"/>
    <w:rsid w:val="005D434B"/>
    <w:rsid w:val="005D43AE"/>
    <w:rsid w:val="005D444B"/>
    <w:rsid w:val="005D4681"/>
    <w:rsid w:val="005D48B0"/>
    <w:rsid w:val="005D5229"/>
    <w:rsid w:val="005D5389"/>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443"/>
    <w:rsid w:val="005E244D"/>
    <w:rsid w:val="005E24AC"/>
    <w:rsid w:val="005E2557"/>
    <w:rsid w:val="005E2931"/>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48A"/>
    <w:rsid w:val="005F0512"/>
    <w:rsid w:val="005F0594"/>
    <w:rsid w:val="005F0898"/>
    <w:rsid w:val="005F0A8B"/>
    <w:rsid w:val="005F0CA0"/>
    <w:rsid w:val="005F121A"/>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C76"/>
    <w:rsid w:val="00602207"/>
    <w:rsid w:val="00602240"/>
    <w:rsid w:val="00602609"/>
    <w:rsid w:val="0060328A"/>
    <w:rsid w:val="00603713"/>
    <w:rsid w:val="006037F8"/>
    <w:rsid w:val="00603976"/>
    <w:rsid w:val="00603B04"/>
    <w:rsid w:val="00603B13"/>
    <w:rsid w:val="00603B3A"/>
    <w:rsid w:val="006042AC"/>
    <w:rsid w:val="00604306"/>
    <w:rsid w:val="00604579"/>
    <w:rsid w:val="0060466F"/>
    <w:rsid w:val="0060473C"/>
    <w:rsid w:val="00604A2F"/>
    <w:rsid w:val="00604BF2"/>
    <w:rsid w:val="00604CC2"/>
    <w:rsid w:val="00604DCE"/>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1EE0"/>
    <w:rsid w:val="0061235E"/>
    <w:rsid w:val="006124B3"/>
    <w:rsid w:val="00612522"/>
    <w:rsid w:val="006126A1"/>
    <w:rsid w:val="0061291C"/>
    <w:rsid w:val="00612A34"/>
    <w:rsid w:val="00612CEB"/>
    <w:rsid w:val="00612D01"/>
    <w:rsid w:val="00612E3B"/>
    <w:rsid w:val="006133EE"/>
    <w:rsid w:val="00613425"/>
    <w:rsid w:val="006136C1"/>
    <w:rsid w:val="00613B15"/>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6032"/>
    <w:rsid w:val="0062604C"/>
    <w:rsid w:val="00626494"/>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24B"/>
    <w:rsid w:val="00642537"/>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6289"/>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893"/>
    <w:rsid w:val="0067589E"/>
    <w:rsid w:val="006759C4"/>
    <w:rsid w:val="00675B8C"/>
    <w:rsid w:val="00675D35"/>
    <w:rsid w:val="00676015"/>
    <w:rsid w:val="006760E7"/>
    <w:rsid w:val="006763F2"/>
    <w:rsid w:val="00676502"/>
    <w:rsid w:val="006765E0"/>
    <w:rsid w:val="006768DC"/>
    <w:rsid w:val="006769AC"/>
    <w:rsid w:val="006772CA"/>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51C"/>
    <w:rsid w:val="00695835"/>
    <w:rsid w:val="00695AB5"/>
    <w:rsid w:val="006960F8"/>
    <w:rsid w:val="006961A5"/>
    <w:rsid w:val="00696403"/>
    <w:rsid w:val="006965CA"/>
    <w:rsid w:val="006965E2"/>
    <w:rsid w:val="00696782"/>
    <w:rsid w:val="00696EF7"/>
    <w:rsid w:val="0069701D"/>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CF5"/>
    <w:rsid w:val="006B0EDE"/>
    <w:rsid w:val="006B102B"/>
    <w:rsid w:val="006B10CA"/>
    <w:rsid w:val="006B10D8"/>
    <w:rsid w:val="006B1224"/>
    <w:rsid w:val="006B158D"/>
    <w:rsid w:val="006B18F7"/>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5"/>
    <w:rsid w:val="006C4DB8"/>
    <w:rsid w:val="006C4E99"/>
    <w:rsid w:val="006C5207"/>
    <w:rsid w:val="006C5567"/>
    <w:rsid w:val="006C58B5"/>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B75"/>
    <w:rsid w:val="00712B8B"/>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7C2"/>
    <w:rsid w:val="00735959"/>
    <w:rsid w:val="007359BF"/>
    <w:rsid w:val="00735D5D"/>
    <w:rsid w:val="0073613E"/>
    <w:rsid w:val="00736384"/>
    <w:rsid w:val="007368AC"/>
    <w:rsid w:val="00736B6B"/>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8D"/>
    <w:rsid w:val="00762D44"/>
    <w:rsid w:val="00762E72"/>
    <w:rsid w:val="00763137"/>
    <w:rsid w:val="007631D5"/>
    <w:rsid w:val="00763462"/>
    <w:rsid w:val="007634BA"/>
    <w:rsid w:val="00763515"/>
    <w:rsid w:val="0076391A"/>
    <w:rsid w:val="0076415C"/>
    <w:rsid w:val="0076420C"/>
    <w:rsid w:val="00764483"/>
    <w:rsid w:val="00764724"/>
    <w:rsid w:val="0076523F"/>
    <w:rsid w:val="007653C6"/>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6E4"/>
    <w:rsid w:val="007707FD"/>
    <w:rsid w:val="00770A55"/>
    <w:rsid w:val="00770D47"/>
    <w:rsid w:val="00770F7A"/>
    <w:rsid w:val="00770F85"/>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E84"/>
    <w:rsid w:val="00784D86"/>
    <w:rsid w:val="00784D8B"/>
    <w:rsid w:val="00784F63"/>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B1F"/>
    <w:rsid w:val="007A3024"/>
    <w:rsid w:val="007A3142"/>
    <w:rsid w:val="007A31D4"/>
    <w:rsid w:val="007A33C2"/>
    <w:rsid w:val="007A39BD"/>
    <w:rsid w:val="007A39EB"/>
    <w:rsid w:val="007A3D8C"/>
    <w:rsid w:val="007A442D"/>
    <w:rsid w:val="007A4716"/>
    <w:rsid w:val="007A4875"/>
    <w:rsid w:val="007A48C5"/>
    <w:rsid w:val="007A4BC3"/>
    <w:rsid w:val="007A5403"/>
    <w:rsid w:val="007A5438"/>
    <w:rsid w:val="007A5B28"/>
    <w:rsid w:val="007A5C92"/>
    <w:rsid w:val="007A5F07"/>
    <w:rsid w:val="007A6201"/>
    <w:rsid w:val="007A6873"/>
    <w:rsid w:val="007A6F78"/>
    <w:rsid w:val="007A6FB2"/>
    <w:rsid w:val="007A740B"/>
    <w:rsid w:val="007A796B"/>
    <w:rsid w:val="007A7EAF"/>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6C8"/>
    <w:rsid w:val="007B397B"/>
    <w:rsid w:val="007B39E6"/>
    <w:rsid w:val="007B3F40"/>
    <w:rsid w:val="007B4051"/>
    <w:rsid w:val="007B438F"/>
    <w:rsid w:val="007B4568"/>
    <w:rsid w:val="007B46F3"/>
    <w:rsid w:val="007B48AF"/>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AF"/>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A07"/>
    <w:rsid w:val="007F5B2C"/>
    <w:rsid w:val="007F60C8"/>
    <w:rsid w:val="007F60E4"/>
    <w:rsid w:val="007F62C8"/>
    <w:rsid w:val="007F652B"/>
    <w:rsid w:val="007F6AAC"/>
    <w:rsid w:val="007F6D66"/>
    <w:rsid w:val="007F6F58"/>
    <w:rsid w:val="007F716D"/>
    <w:rsid w:val="007F7248"/>
    <w:rsid w:val="007F7870"/>
    <w:rsid w:val="007F7C39"/>
    <w:rsid w:val="007F7CEA"/>
    <w:rsid w:val="008003AB"/>
    <w:rsid w:val="008005DE"/>
    <w:rsid w:val="008005E2"/>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529"/>
    <w:rsid w:val="008176FE"/>
    <w:rsid w:val="008178A1"/>
    <w:rsid w:val="00817DE3"/>
    <w:rsid w:val="00820118"/>
    <w:rsid w:val="008205E1"/>
    <w:rsid w:val="0082086B"/>
    <w:rsid w:val="00820A6F"/>
    <w:rsid w:val="00820ACB"/>
    <w:rsid w:val="00820CFE"/>
    <w:rsid w:val="00820D60"/>
    <w:rsid w:val="00820E98"/>
    <w:rsid w:val="008218C5"/>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314"/>
    <w:rsid w:val="008318E6"/>
    <w:rsid w:val="00831B4A"/>
    <w:rsid w:val="00831E43"/>
    <w:rsid w:val="00831E6C"/>
    <w:rsid w:val="008320B0"/>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2B7"/>
    <w:rsid w:val="008443B3"/>
    <w:rsid w:val="00844425"/>
    <w:rsid w:val="00845106"/>
    <w:rsid w:val="0084555C"/>
    <w:rsid w:val="0084581B"/>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FC"/>
    <w:rsid w:val="00861BB7"/>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502A"/>
    <w:rsid w:val="00875166"/>
    <w:rsid w:val="00875264"/>
    <w:rsid w:val="008754FB"/>
    <w:rsid w:val="0087561E"/>
    <w:rsid w:val="00875726"/>
    <w:rsid w:val="0087575F"/>
    <w:rsid w:val="00875897"/>
    <w:rsid w:val="00875A0F"/>
    <w:rsid w:val="00875A44"/>
    <w:rsid w:val="00875B9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6A7"/>
    <w:rsid w:val="00887D64"/>
    <w:rsid w:val="00887E88"/>
    <w:rsid w:val="008901AE"/>
    <w:rsid w:val="00890260"/>
    <w:rsid w:val="0089062F"/>
    <w:rsid w:val="0089067A"/>
    <w:rsid w:val="00890984"/>
    <w:rsid w:val="0089119C"/>
    <w:rsid w:val="00891459"/>
    <w:rsid w:val="00891568"/>
    <w:rsid w:val="008917A9"/>
    <w:rsid w:val="00892283"/>
    <w:rsid w:val="00892978"/>
    <w:rsid w:val="00892AA7"/>
    <w:rsid w:val="00892B95"/>
    <w:rsid w:val="00892C79"/>
    <w:rsid w:val="00892D59"/>
    <w:rsid w:val="00893112"/>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CE3"/>
    <w:rsid w:val="00895EE3"/>
    <w:rsid w:val="0089649F"/>
    <w:rsid w:val="008964E4"/>
    <w:rsid w:val="00896651"/>
    <w:rsid w:val="008971BC"/>
    <w:rsid w:val="0089723A"/>
    <w:rsid w:val="00897337"/>
    <w:rsid w:val="008976B3"/>
    <w:rsid w:val="00897773"/>
    <w:rsid w:val="00897DF9"/>
    <w:rsid w:val="008A013D"/>
    <w:rsid w:val="008A0331"/>
    <w:rsid w:val="008A052F"/>
    <w:rsid w:val="008A06A5"/>
    <w:rsid w:val="008A1016"/>
    <w:rsid w:val="008A16A8"/>
    <w:rsid w:val="008A1A69"/>
    <w:rsid w:val="008A277E"/>
    <w:rsid w:val="008A29D2"/>
    <w:rsid w:val="008A36A3"/>
    <w:rsid w:val="008A37F9"/>
    <w:rsid w:val="008A3F48"/>
    <w:rsid w:val="008A3FC7"/>
    <w:rsid w:val="008A405B"/>
    <w:rsid w:val="008A4109"/>
    <w:rsid w:val="008A432F"/>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A0E"/>
    <w:rsid w:val="008B0D3B"/>
    <w:rsid w:val="008B0F54"/>
    <w:rsid w:val="008B10CE"/>
    <w:rsid w:val="008B1361"/>
    <w:rsid w:val="008B17B7"/>
    <w:rsid w:val="008B19B5"/>
    <w:rsid w:val="008B1A46"/>
    <w:rsid w:val="008B28CE"/>
    <w:rsid w:val="008B3620"/>
    <w:rsid w:val="008B3920"/>
    <w:rsid w:val="008B3926"/>
    <w:rsid w:val="008B3B98"/>
    <w:rsid w:val="008B3BEB"/>
    <w:rsid w:val="008B3CDD"/>
    <w:rsid w:val="008B4098"/>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572"/>
    <w:rsid w:val="008B6854"/>
    <w:rsid w:val="008B7012"/>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D015E"/>
    <w:rsid w:val="008D04AE"/>
    <w:rsid w:val="008D0ADF"/>
    <w:rsid w:val="008D0C2C"/>
    <w:rsid w:val="008D0F53"/>
    <w:rsid w:val="008D1194"/>
    <w:rsid w:val="008D15C4"/>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18F"/>
    <w:rsid w:val="008D62C1"/>
    <w:rsid w:val="008D694A"/>
    <w:rsid w:val="008D6C4D"/>
    <w:rsid w:val="008D6DFF"/>
    <w:rsid w:val="008D716D"/>
    <w:rsid w:val="008D7224"/>
    <w:rsid w:val="008D7266"/>
    <w:rsid w:val="008D73D4"/>
    <w:rsid w:val="008D7ABA"/>
    <w:rsid w:val="008D7BE4"/>
    <w:rsid w:val="008D7CE8"/>
    <w:rsid w:val="008D7DC9"/>
    <w:rsid w:val="008D7E96"/>
    <w:rsid w:val="008E0106"/>
    <w:rsid w:val="008E0157"/>
    <w:rsid w:val="008E050E"/>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0D57"/>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27"/>
    <w:rsid w:val="008F66BF"/>
    <w:rsid w:val="008F671B"/>
    <w:rsid w:val="008F6804"/>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B6A"/>
    <w:rsid w:val="00904C30"/>
    <w:rsid w:val="00904FBF"/>
    <w:rsid w:val="0090513C"/>
    <w:rsid w:val="0090523B"/>
    <w:rsid w:val="00905372"/>
    <w:rsid w:val="009055BD"/>
    <w:rsid w:val="0090562E"/>
    <w:rsid w:val="00905A2F"/>
    <w:rsid w:val="009061F1"/>
    <w:rsid w:val="0090636C"/>
    <w:rsid w:val="0090640A"/>
    <w:rsid w:val="00906449"/>
    <w:rsid w:val="00906AFF"/>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C5B"/>
    <w:rsid w:val="0092003F"/>
    <w:rsid w:val="0092047D"/>
    <w:rsid w:val="00920592"/>
    <w:rsid w:val="00920A06"/>
    <w:rsid w:val="00920CE5"/>
    <w:rsid w:val="00920F70"/>
    <w:rsid w:val="009212B2"/>
    <w:rsid w:val="0092153D"/>
    <w:rsid w:val="00921C30"/>
    <w:rsid w:val="00921D54"/>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271"/>
    <w:rsid w:val="009279DB"/>
    <w:rsid w:val="00927B81"/>
    <w:rsid w:val="00927B94"/>
    <w:rsid w:val="00927E3B"/>
    <w:rsid w:val="00927FDA"/>
    <w:rsid w:val="009301BE"/>
    <w:rsid w:val="00930427"/>
    <w:rsid w:val="00930499"/>
    <w:rsid w:val="009304A0"/>
    <w:rsid w:val="0093058A"/>
    <w:rsid w:val="009309D3"/>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FC2"/>
    <w:rsid w:val="00941329"/>
    <w:rsid w:val="00941665"/>
    <w:rsid w:val="009418B5"/>
    <w:rsid w:val="0094199F"/>
    <w:rsid w:val="00941B13"/>
    <w:rsid w:val="00942164"/>
    <w:rsid w:val="009422AF"/>
    <w:rsid w:val="009422D1"/>
    <w:rsid w:val="0094241A"/>
    <w:rsid w:val="00942530"/>
    <w:rsid w:val="009426DA"/>
    <w:rsid w:val="009427C8"/>
    <w:rsid w:val="00942A07"/>
    <w:rsid w:val="00942E45"/>
    <w:rsid w:val="009430F1"/>
    <w:rsid w:val="009432FB"/>
    <w:rsid w:val="009433E6"/>
    <w:rsid w:val="009434A0"/>
    <w:rsid w:val="0094354D"/>
    <w:rsid w:val="009436CD"/>
    <w:rsid w:val="009438BD"/>
    <w:rsid w:val="00943C10"/>
    <w:rsid w:val="00943ED3"/>
    <w:rsid w:val="00943FBF"/>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C69"/>
    <w:rsid w:val="00950D75"/>
    <w:rsid w:val="00950E91"/>
    <w:rsid w:val="009514D6"/>
    <w:rsid w:val="00951614"/>
    <w:rsid w:val="0095183D"/>
    <w:rsid w:val="00951C29"/>
    <w:rsid w:val="00951DD4"/>
    <w:rsid w:val="00951EB5"/>
    <w:rsid w:val="009522E3"/>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837"/>
    <w:rsid w:val="00954C31"/>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211F"/>
    <w:rsid w:val="009624B0"/>
    <w:rsid w:val="0096273B"/>
    <w:rsid w:val="00962DE3"/>
    <w:rsid w:val="00963022"/>
    <w:rsid w:val="0096378E"/>
    <w:rsid w:val="00963797"/>
    <w:rsid w:val="0096383E"/>
    <w:rsid w:val="00963AF3"/>
    <w:rsid w:val="00963B13"/>
    <w:rsid w:val="00963C88"/>
    <w:rsid w:val="00963F1D"/>
    <w:rsid w:val="00963FCD"/>
    <w:rsid w:val="0096454C"/>
    <w:rsid w:val="00964775"/>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67A"/>
    <w:rsid w:val="00972944"/>
    <w:rsid w:val="00972D5F"/>
    <w:rsid w:val="00972F3E"/>
    <w:rsid w:val="009730DC"/>
    <w:rsid w:val="00973BED"/>
    <w:rsid w:val="00973D88"/>
    <w:rsid w:val="00973EAD"/>
    <w:rsid w:val="00973ECE"/>
    <w:rsid w:val="009740E2"/>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74AC"/>
    <w:rsid w:val="00997792"/>
    <w:rsid w:val="00997A28"/>
    <w:rsid w:val="009A0141"/>
    <w:rsid w:val="009A041F"/>
    <w:rsid w:val="009A06F9"/>
    <w:rsid w:val="009A07C0"/>
    <w:rsid w:val="009A0B63"/>
    <w:rsid w:val="009A0C7B"/>
    <w:rsid w:val="009A0F9A"/>
    <w:rsid w:val="009A183D"/>
    <w:rsid w:val="009A239B"/>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4FE"/>
    <w:rsid w:val="009B65D1"/>
    <w:rsid w:val="009B6BB8"/>
    <w:rsid w:val="009B6D37"/>
    <w:rsid w:val="009B6EF5"/>
    <w:rsid w:val="009B723E"/>
    <w:rsid w:val="009B780A"/>
    <w:rsid w:val="009C027A"/>
    <w:rsid w:val="009C0291"/>
    <w:rsid w:val="009C0505"/>
    <w:rsid w:val="009C0B83"/>
    <w:rsid w:val="009C0D49"/>
    <w:rsid w:val="009C0E6F"/>
    <w:rsid w:val="009C1017"/>
    <w:rsid w:val="009C10FE"/>
    <w:rsid w:val="009C143F"/>
    <w:rsid w:val="009C146E"/>
    <w:rsid w:val="009C19AE"/>
    <w:rsid w:val="009C1B98"/>
    <w:rsid w:val="009C1DEA"/>
    <w:rsid w:val="009C1E1C"/>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FA5"/>
    <w:rsid w:val="009E480E"/>
    <w:rsid w:val="009E4BA8"/>
    <w:rsid w:val="009E4CB8"/>
    <w:rsid w:val="009E4E09"/>
    <w:rsid w:val="009E4EBF"/>
    <w:rsid w:val="009E4F88"/>
    <w:rsid w:val="009E506A"/>
    <w:rsid w:val="009E5482"/>
    <w:rsid w:val="009E5AB2"/>
    <w:rsid w:val="009E5B15"/>
    <w:rsid w:val="009E6172"/>
    <w:rsid w:val="009E6600"/>
    <w:rsid w:val="009E67D8"/>
    <w:rsid w:val="009E6A37"/>
    <w:rsid w:val="009E6EAF"/>
    <w:rsid w:val="009E719B"/>
    <w:rsid w:val="009E770C"/>
    <w:rsid w:val="009E79D7"/>
    <w:rsid w:val="009E7BC7"/>
    <w:rsid w:val="009F003C"/>
    <w:rsid w:val="009F00DA"/>
    <w:rsid w:val="009F0419"/>
    <w:rsid w:val="009F086F"/>
    <w:rsid w:val="009F0BEE"/>
    <w:rsid w:val="009F0CAF"/>
    <w:rsid w:val="009F13AC"/>
    <w:rsid w:val="009F143A"/>
    <w:rsid w:val="009F1707"/>
    <w:rsid w:val="009F1748"/>
    <w:rsid w:val="009F1B08"/>
    <w:rsid w:val="009F1C01"/>
    <w:rsid w:val="009F22C5"/>
    <w:rsid w:val="009F2403"/>
    <w:rsid w:val="009F25F3"/>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50A"/>
    <w:rsid w:val="00A30DD2"/>
    <w:rsid w:val="00A310B0"/>
    <w:rsid w:val="00A31B7E"/>
    <w:rsid w:val="00A31B91"/>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FBD"/>
    <w:rsid w:val="00A35B1D"/>
    <w:rsid w:val="00A35CE9"/>
    <w:rsid w:val="00A3615F"/>
    <w:rsid w:val="00A363BE"/>
    <w:rsid w:val="00A36AC6"/>
    <w:rsid w:val="00A36B16"/>
    <w:rsid w:val="00A36BAC"/>
    <w:rsid w:val="00A36CCA"/>
    <w:rsid w:val="00A37660"/>
    <w:rsid w:val="00A37748"/>
    <w:rsid w:val="00A37884"/>
    <w:rsid w:val="00A37A99"/>
    <w:rsid w:val="00A37BEA"/>
    <w:rsid w:val="00A37C72"/>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50226"/>
    <w:rsid w:val="00A50B67"/>
    <w:rsid w:val="00A50EA6"/>
    <w:rsid w:val="00A50F8E"/>
    <w:rsid w:val="00A51265"/>
    <w:rsid w:val="00A515EB"/>
    <w:rsid w:val="00A51796"/>
    <w:rsid w:val="00A5195F"/>
    <w:rsid w:val="00A519AD"/>
    <w:rsid w:val="00A51B0B"/>
    <w:rsid w:val="00A5207E"/>
    <w:rsid w:val="00A521E1"/>
    <w:rsid w:val="00A5229A"/>
    <w:rsid w:val="00A526B0"/>
    <w:rsid w:val="00A527F7"/>
    <w:rsid w:val="00A5281B"/>
    <w:rsid w:val="00A528DE"/>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7011"/>
    <w:rsid w:val="00A57763"/>
    <w:rsid w:val="00A5787F"/>
    <w:rsid w:val="00A607AB"/>
    <w:rsid w:val="00A60B7F"/>
    <w:rsid w:val="00A61350"/>
    <w:rsid w:val="00A6151B"/>
    <w:rsid w:val="00A61530"/>
    <w:rsid w:val="00A61C21"/>
    <w:rsid w:val="00A61D24"/>
    <w:rsid w:val="00A621B8"/>
    <w:rsid w:val="00A622E3"/>
    <w:rsid w:val="00A629C9"/>
    <w:rsid w:val="00A62EA3"/>
    <w:rsid w:val="00A63057"/>
    <w:rsid w:val="00A6310B"/>
    <w:rsid w:val="00A6311E"/>
    <w:rsid w:val="00A632A5"/>
    <w:rsid w:val="00A636D6"/>
    <w:rsid w:val="00A644E3"/>
    <w:rsid w:val="00A64546"/>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C21"/>
    <w:rsid w:val="00A75697"/>
    <w:rsid w:val="00A75FD5"/>
    <w:rsid w:val="00A762A2"/>
    <w:rsid w:val="00A764F9"/>
    <w:rsid w:val="00A76530"/>
    <w:rsid w:val="00A76811"/>
    <w:rsid w:val="00A76916"/>
    <w:rsid w:val="00A76971"/>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DF"/>
    <w:rsid w:val="00A931CB"/>
    <w:rsid w:val="00A93589"/>
    <w:rsid w:val="00A93629"/>
    <w:rsid w:val="00A936AC"/>
    <w:rsid w:val="00A936DB"/>
    <w:rsid w:val="00A93CB3"/>
    <w:rsid w:val="00A9437A"/>
    <w:rsid w:val="00A9439E"/>
    <w:rsid w:val="00A944F4"/>
    <w:rsid w:val="00A94CA6"/>
    <w:rsid w:val="00A94EC8"/>
    <w:rsid w:val="00A94FC5"/>
    <w:rsid w:val="00A95062"/>
    <w:rsid w:val="00A953B3"/>
    <w:rsid w:val="00A953DB"/>
    <w:rsid w:val="00A9544A"/>
    <w:rsid w:val="00A955FA"/>
    <w:rsid w:val="00A95A7D"/>
    <w:rsid w:val="00A95AC6"/>
    <w:rsid w:val="00A95DA0"/>
    <w:rsid w:val="00A95F42"/>
    <w:rsid w:val="00A961E2"/>
    <w:rsid w:val="00A961EB"/>
    <w:rsid w:val="00A96637"/>
    <w:rsid w:val="00A96A19"/>
    <w:rsid w:val="00A96C48"/>
    <w:rsid w:val="00A96D37"/>
    <w:rsid w:val="00A97E51"/>
    <w:rsid w:val="00A97EC1"/>
    <w:rsid w:val="00A97F7A"/>
    <w:rsid w:val="00AA00B5"/>
    <w:rsid w:val="00AA0330"/>
    <w:rsid w:val="00AA0568"/>
    <w:rsid w:val="00AA0C9E"/>
    <w:rsid w:val="00AA0F7B"/>
    <w:rsid w:val="00AA1103"/>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C3A"/>
    <w:rsid w:val="00AB31FD"/>
    <w:rsid w:val="00AB3401"/>
    <w:rsid w:val="00AB3441"/>
    <w:rsid w:val="00AB379F"/>
    <w:rsid w:val="00AB387B"/>
    <w:rsid w:val="00AB3D4A"/>
    <w:rsid w:val="00AB40E3"/>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7EA"/>
    <w:rsid w:val="00AD4977"/>
    <w:rsid w:val="00AD4D51"/>
    <w:rsid w:val="00AD50B4"/>
    <w:rsid w:val="00AD5218"/>
    <w:rsid w:val="00AD533A"/>
    <w:rsid w:val="00AD5565"/>
    <w:rsid w:val="00AD5733"/>
    <w:rsid w:val="00AD5873"/>
    <w:rsid w:val="00AD609F"/>
    <w:rsid w:val="00AD61B0"/>
    <w:rsid w:val="00AD6421"/>
    <w:rsid w:val="00AD6720"/>
    <w:rsid w:val="00AD6F2A"/>
    <w:rsid w:val="00AD6F70"/>
    <w:rsid w:val="00AD7017"/>
    <w:rsid w:val="00AD7442"/>
    <w:rsid w:val="00AE00ED"/>
    <w:rsid w:val="00AE0F56"/>
    <w:rsid w:val="00AE10ED"/>
    <w:rsid w:val="00AE13AF"/>
    <w:rsid w:val="00AE14D4"/>
    <w:rsid w:val="00AE1576"/>
    <w:rsid w:val="00AE1615"/>
    <w:rsid w:val="00AE1685"/>
    <w:rsid w:val="00AE1B88"/>
    <w:rsid w:val="00AE1EEC"/>
    <w:rsid w:val="00AE2A2F"/>
    <w:rsid w:val="00AE2D2A"/>
    <w:rsid w:val="00AE2FA6"/>
    <w:rsid w:val="00AE31C7"/>
    <w:rsid w:val="00AE31F5"/>
    <w:rsid w:val="00AE3697"/>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6A4"/>
    <w:rsid w:val="00AE7D90"/>
    <w:rsid w:val="00AF0948"/>
    <w:rsid w:val="00AF14BE"/>
    <w:rsid w:val="00AF16DB"/>
    <w:rsid w:val="00AF1A12"/>
    <w:rsid w:val="00AF1D5A"/>
    <w:rsid w:val="00AF1D82"/>
    <w:rsid w:val="00AF27E4"/>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9D"/>
    <w:rsid w:val="00B06325"/>
    <w:rsid w:val="00B06730"/>
    <w:rsid w:val="00B0674A"/>
    <w:rsid w:val="00B06FAB"/>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A0E"/>
    <w:rsid w:val="00B11F5F"/>
    <w:rsid w:val="00B123D7"/>
    <w:rsid w:val="00B1250C"/>
    <w:rsid w:val="00B12C7E"/>
    <w:rsid w:val="00B1304F"/>
    <w:rsid w:val="00B131FB"/>
    <w:rsid w:val="00B13F20"/>
    <w:rsid w:val="00B14073"/>
    <w:rsid w:val="00B1409F"/>
    <w:rsid w:val="00B14581"/>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72E"/>
    <w:rsid w:val="00B3287C"/>
    <w:rsid w:val="00B32B54"/>
    <w:rsid w:val="00B32E9F"/>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AA2"/>
    <w:rsid w:val="00B37B11"/>
    <w:rsid w:val="00B37B47"/>
    <w:rsid w:val="00B4009D"/>
    <w:rsid w:val="00B40441"/>
    <w:rsid w:val="00B40453"/>
    <w:rsid w:val="00B407FF"/>
    <w:rsid w:val="00B40DF3"/>
    <w:rsid w:val="00B410DD"/>
    <w:rsid w:val="00B410E1"/>
    <w:rsid w:val="00B4124E"/>
    <w:rsid w:val="00B41465"/>
    <w:rsid w:val="00B41547"/>
    <w:rsid w:val="00B41833"/>
    <w:rsid w:val="00B419FC"/>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7A5"/>
    <w:rsid w:val="00B54868"/>
    <w:rsid w:val="00B54B84"/>
    <w:rsid w:val="00B55088"/>
    <w:rsid w:val="00B55429"/>
    <w:rsid w:val="00B55B51"/>
    <w:rsid w:val="00B55F99"/>
    <w:rsid w:val="00B55F9F"/>
    <w:rsid w:val="00B55FDA"/>
    <w:rsid w:val="00B5609F"/>
    <w:rsid w:val="00B56272"/>
    <w:rsid w:val="00B56581"/>
    <w:rsid w:val="00B56854"/>
    <w:rsid w:val="00B56D7A"/>
    <w:rsid w:val="00B56EEE"/>
    <w:rsid w:val="00B56FF7"/>
    <w:rsid w:val="00B57333"/>
    <w:rsid w:val="00B603D5"/>
    <w:rsid w:val="00B60858"/>
    <w:rsid w:val="00B60942"/>
    <w:rsid w:val="00B60943"/>
    <w:rsid w:val="00B60BF1"/>
    <w:rsid w:val="00B60DE3"/>
    <w:rsid w:val="00B60DF0"/>
    <w:rsid w:val="00B611F3"/>
    <w:rsid w:val="00B616F3"/>
    <w:rsid w:val="00B616FE"/>
    <w:rsid w:val="00B61728"/>
    <w:rsid w:val="00B61947"/>
    <w:rsid w:val="00B61DB1"/>
    <w:rsid w:val="00B61FB9"/>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9C0"/>
    <w:rsid w:val="00B70C57"/>
    <w:rsid w:val="00B70CD6"/>
    <w:rsid w:val="00B70FB0"/>
    <w:rsid w:val="00B71425"/>
    <w:rsid w:val="00B71825"/>
    <w:rsid w:val="00B71E0E"/>
    <w:rsid w:val="00B71F1D"/>
    <w:rsid w:val="00B720CF"/>
    <w:rsid w:val="00B72348"/>
    <w:rsid w:val="00B723CF"/>
    <w:rsid w:val="00B724E6"/>
    <w:rsid w:val="00B731AB"/>
    <w:rsid w:val="00B737A5"/>
    <w:rsid w:val="00B7390F"/>
    <w:rsid w:val="00B73919"/>
    <w:rsid w:val="00B739A6"/>
    <w:rsid w:val="00B7415F"/>
    <w:rsid w:val="00B7462E"/>
    <w:rsid w:val="00B74782"/>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DA"/>
    <w:rsid w:val="00B82DB7"/>
    <w:rsid w:val="00B831EC"/>
    <w:rsid w:val="00B8343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FD5"/>
    <w:rsid w:val="00B8601F"/>
    <w:rsid w:val="00B86410"/>
    <w:rsid w:val="00B86982"/>
    <w:rsid w:val="00B86D83"/>
    <w:rsid w:val="00B86D9B"/>
    <w:rsid w:val="00B86F78"/>
    <w:rsid w:val="00B8714B"/>
    <w:rsid w:val="00B87153"/>
    <w:rsid w:val="00B87172"/>
    <w:rsid w:val="00B872E1"/>
    <w:rsid w:val="00B87691"/>
    <w:rsid w:val="00B87711"/>
    <w:rsid w:val="00B8778C"/>
    <w:rsid w:val="00B87A5E"/>
    <w:rsid w:val="00B87B71"/>
    <w:rsid w:val="00B87D9A"/>
    <w:rsid w:val="00B87E44"/>
    <w:rsid w:val="00B87E78"/>
    <w:rsid w:val="00B87F67"/>
    <w:rsid w:val="00B90027"/>
    <w:rsid w:val="00B90190"/>
    <w:rsid w:val="00B9022B"/>
    <w:rsid w:val="00B904BF"/>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422"/>
    <w:rsid w:val="00BA64F2"/>
    <w:rsid w:val="00BA64F4"/>
    <w:rsid w:val="00BA64F6"/>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C84"/>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1B4"/>
    <w:rsid w:val="00BC6239"/>
    <w:rsid w:val="00BC6294"/>
    <w:rsid w:val="00BC6501"/>
    <w:rsid w:val="00BC6546"/>
    <w:rsid w:val="00BC65F7"/>
    <w:rsid w:val="00BC6808"/>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11E8"/>
    <w:rsid w:val="00BE122C"/>
    <w:rsid w:val="00BE1386"/>
    <w:rsid w:val="00BE13C4"/>
    <w:rsid w:val="00BE2134"/>
    <w:rsid w:val="00BE225D"/>
    <w:rsid w:val="00BE25D6"/>
    <w:rsid w:val="00BE2A56"/>
    <w:rsid w:val="00BE2AF2"/>
    <w:rsid w:val="00BE2B62"/>
    <w:rsid w:val="00BE2CBC"/>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2364"/>
    <w:rsid w:val="00BF24DF"/>
    <w:rsid w:val="00BF2599"/>
    <w:rsid w:val="00BF26F2"/>
    <w:rsid w:val="00BF272A"/>
    <w:rsid w:val="00BF2A22"/>
    <w:rsid w:val="00BF2B3E"/>
    <w:rsid w:val="00BF2E7D"/>
    <w:rsid w:val="00BF31CE"/>
    <w:rsid w:val="00BF33D3"/>
    <w:rsid w:val="00BF3944"/>
    <w:rsid w:val="00BF39F7"/>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E1"/>
    <w:rsid w:val="00C02383"/>
    <w:rsid w:val="00C02952"/>
    <w:rsid w:val="00C02A21"/>
    <w:rsid w:val="00C02AC5"/>
    <w:rsid w:val="00C02B77"/>
    <w:rsid w:val="00C02E8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608C"/>
    <w:rsid w:val="00C06508"/>
    <w:rsid w:val="00C06778"/>
    <w:rsid w:val="00C068F1"/>
    <w:rsid w:val="00C06902"/>
    <w:rsid w:val="00C06A09"/>
    <w:rsid w:val="00C06D0D"/>
    <w:rsid w:val="00C06D28"/>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206F"/>
    <w:rsid w:val="00C122B6"/>
    <w:rsid w:val="00C125AA"/>
    <w:rsid w:val="00C12B82"/>
    <w:rsid w:val="00C12E84"/>
    <w:rsid w:val="00C13008"/>
    <w:rsid w:val="00C1367C"/>
    <w:rsid w:val="00C13A11"/>
    <w:rsid w:val="00C14064"/>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770"/>
    <w:rsid w:val="00C249AB"/>
    <w:rsid w:val="00C24B0C"/>
    <w:rsid w:val="00C2514F"/>
    <w:rsid w:val="00C25438"/>
    <w:rsid w:val="00C25484"/>
    <w:rsid w:val="00C25A6C"/>
    <w:rsid w:val="00C25E05"/>
    <w:rsid w:val="00C25FF9"/>
    <w:rsid w:val="00C269EC"/>
    <w:rsid w:val="00C26AEC"/>
    <w:rsid w:val="00C26F38"/>
    <w:rsid w:val="00C275C9"/>
    <w:rsid w:val="00C276B2"/>
    <w:rsid w:val="00C277FF"/>
    <w:rsid w:val="00C27AB5"/>
    <w:rsid w:val="00C27B6C"/>
    <w:rsid w:val="00C3019D"/>
    <w:rsid w:val="00C30647"/>
    <w:rsid w:val="00C30744"/>
    <w:rsid w:val="00C30F39"/>
    <w:rsid w:val="00C30FBE"/>
    <w:rsid w:val="00C318BD"/>
    <w:rsid w:val="00C31F6B"/>
    <w:rsid w:val="00C32D56"/>
    <w:rsid w:val="00C32D60"/>
    <w:rsid w:val="00C32D66"/>
    <w:rsid w:val="00C32D6E"/>
    <w:rsid w:val="00C32EB5"/>
    <w:rsid w:val="00C32F62"/>
    <w:rsid w:val="00C32FE8"/>
    <w:rsid w:val="00C3306E"/>
    <w:rsid w:val="00C3317C"/>
    <w:rsid w:val="00C336BC"/>
    <w:rsid w:val="00C33EBD"/>
    <w:rsid w:val="00C34686"/>
    <w:rsid w:val="00C34689"/>
    <w:rsid w:val="00C346DB"/>
    <w:rsid w:val="00C3470B"/>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9C5"/>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1E3"/>
    <w:rsid w:val="00C702A3"/>
    <w:rsid w:val="00C703C9"/>
    <w:rsid w:val="00C705D4"/>
    <w:rsid w:val="00C70C06"/>
    <w:rsid w:val="00C70E81"/>
    <w:rsid w:val="00C70FD4"/>
    <w:rsid w:val="00C71395"/>
    <w:rsid w:val="00C713A6"/>
    <w:rsid w:val="00C71A98"/>
    <w:rsid w:val="00C71C4F"/>
    <w:rsid w:val="00C72328"/>
    <w:rsid w:val="00C724E3"/>
    <w:rsid w:val="00C72D89"/>
    <w:rsid w:val="00C7315C"/>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11"/>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7D1"/>
    <w:rsid w:val="00C96A28"/>
    <w:rsid w:val="00C96B95"/>
    <w:rsid w:val="00C96F4A"/>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2628"/>
    <w:rsid w:val="00CC279F"/>
    <w:rsid w:val="00CC2907"/>
    <w:rsid w:val="00CC2A09"/>
    <w:rsid w:val="00CC2F28"/>
    <w:rsid w:val="00CC3076"/>
    <w:rsid w:val="00CC3289"/>
    <w:rsid w:val="00CC33A4"/>
    <w:rsid w:val="00CC3404"/>
    <w:rsid w:val="00CC383F"/>
    <w:rsid w:val="00CC3C14"/>
    <w:rsid w:val="00CC3EF8"/>
    <w:rsid w:val="00CC42B6"/>
    <w:rsid w:val="00CC4319"/>
    <w:rsid w:val="00CC4533"/>
    <w:rsid w:val="00CC51CF"/>
    <w:rsid w:val="00CC54DE"/>
    <w:rsid w:val="00CC564E"/>
    <w:rsid w:val="00CC5722"/>
    <w:rsid w:val="00CC5ADE"/>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30D3"/>
    <w:rsid w:val="00CD33C4"/>
    <w:rsid w:val="00CD37C9"/>
    <w:rsid w:val="00CD3A25"/>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B1D"/>
    <w:rsid w:val="00CE2C33"/>
    <w:rsid w:val="00CE2E29"/>
    <w:rsid w:val="00CE2E79"/>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31F0"/>
    <w:rsid w:val="00CF33C1"/>
    <w:rsid w:val="00CF3748"/>
    <w:rsid w:val="00CF3C4E"/>
    <w:rsid w:val="00CF3D09"/>
    <w:rsid w:val="00CF3D45"/>
    <w:rsid w:val="00CF3DC2"/>
    <w:rsid w:val="00CF44AB"/>
    <w:rsid w:val="00CF4C61"/>
    <w:rsid w:val="00CF4D3C"/>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800"/>
    <w:rsid w:val="00CF685B"/>
    <w:rsid w:val="00CF6906"/>
    <w:rsid w:val="00CF6DDF"/>
    <w:rsid w:val="00CF7199"/>
    <w:rsid w:val="00CF7954"/>
    <w:rsid w:val="00CF7CD6"/>
    <w:rsid w:val="00D00240"/>
    <w:rsid w:val="00D005D9"/>
    <w:rsid w:val="00D00C29"/>
    <w:rsid w:val="00D00D1C"/>
    <w:rsid w:val="00D00D35"/>
    <w:rsid w:val="00D016AE"/>
    <w:rsid w:val="00D01D9B"/>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4281"/>
    <w:rsid w:val="00D044B7"/>
    <w:rsid w:val="00D04745"/>
    <w:rsid w:val="00D047FB"/>
    <w:rsid w:val="00D04BF9"/>
    <w:rsid w:val="00D04CC3"/>
    <w:rsid w:val="00D04D93"/>
    <w:rsid w:val="00D0520A"/>
    <w:rsid w:val="00D05671"/>
    <w:rsid w:val="00D05874"/>
    <w:rsid w:val="00D05893"/>
    <w:rsid w:val="00D05C86"/>
    <w:rsid w:val="00D06077"/>
    <w:rsid w:val="00D06588"/>
    <w:rsid w:val="00D06A34"/>
    <w:rsid w:val="00D06C0F"/>
    <w:rsid w:val="00D0740B"/>
    <w:rsid w:val="00D0770A"/>
    <w:rsid w:val="00D07989"/>
    <w:rsid w:val="00D10145"/>
    <w:rsid w:val="00D103FF"/>
    <w:rsid w:val="00D104D1"/>
    <w:rsid w:val="00D10769"/>
    <w:rsid w:val="00D10D21"/>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35"/>
    <w:rsid w:val="00D215B5"/>
    <w:rsid w:val="00D21EC2"/>
    <w:rsid w:val="00D225FD"/>
    <w:rsid w:val="00D22A2C"/>
    <w:rsid w:val="00D22AA0"/>
    <w:rsid w:val="00D22BD4"/>
    <w:rsid w:val="00D22EA8"/>
    <w:rsid w:val="00D22EB6"/>
    <w:rsid w:val="00D22FAF"/>
    <w:rsid w:val="00D2318F"/>
    <w:rsid w:val="00D231C6"/>
    <w:rsid w:val="00D23583"/>
    <w:rsid w:val="00D239AA"/>
    <w:rsid w:val="00D23CA3"/>
    <w:rsid w:val="00D23F7C"/>
    <w:rsid w:val="00D24001"/>
    <w:rsid w:val="00D24808"/>
    <w:rsid w:val="00D253EC"/>
    <w:rsid w:val="00D25481"/>
    <w:rsid w:val="00D2591E"/>
    <w:rsid w:val="00D25A66"/>
    <w:rsid w:val="00D25E36"/>
    <w:rsid w:val="00D26432"/>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5721"/>
    <w:rsid w:val="00D459B4"/>
    <w:rsid w:val="00D45D45"/>
    <w:rsid w:val="00D463A3"/>
    <w:rsid w:val="00D46554"/>
    <w:rsid w:val="00D467AA"/>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757C"/>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188"/>
    <w:rsid w:val="00D63267"/>
    <w:rsid w:val="00D6340B"/>
    <w:rsid w:val="00D636B7"/>
    <w:rsid w:val="00D6390B"/>
    <w:rsid w:val="00D6396E"/>
    <w:rsid w:val="00D63BF9"/>
    <w:rsid w:val="00D63C89"/>
    <w:rsid w:val="00D642E6"/>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A6C"/>
    <w:rsid w:val="00D73C28"/>
    <w:rsid w:val="00D74145"/>
    <w:rsid w:val="00D7416C"/>
    <w:rsid w:val="00D741F3"/>
    <w:rsid w:val="00D74579"/>
    <w:rsid w:val="00D74AE9"/>
    <w:rsid w:val="00D74E37"/>
    <w:rsid w:val="00D74E81"/>
    <w:rsid w:val="00D74EAF"/>
    <w:rsid w:val="00D74EEC"/>
    <w:rsid w:val="00D754C2"/>
    <w:rsid w:val="00D7566B"/>
    <w:rsid w:val="00D75834"/>
    <w:rsid w:val="00D7593C"/>
    <w:rsid w:val="00D759B9"/>
    <w:rsid w:val="00D75C2F"/>
    <w:rsid w:val="00D75E27"/>
    <w:rsid w:val="00D7630B"/>
    <w:rsid w:val="00D7665C"/>
    <w:rsid w:val="00D76743"/>
    <w:rsid w:val="00D77B08"/>
    <w:rsid w:val="00D77B12"/>
    <w:rsid w:val="00D77C26"/>
    <w:rsid w:val="00D77CED"/>
    <w:rsid w:val="00D77F6E"/>
    <w:rsid w:val="00D80013"/>
    <w:rsid w:val="00D80446"/>
    <w:rsid w:val="00D80A4D"/>
    <w:rsid w:val="00D80C34"/>
    <w:rsid w:val="00D812A9"/>
    <w:rsid w:val="00D81A0D"/>
    <w:rsid w:val="00D81B1D"/>
    <w:rsid w:val="00D81D54"/>
    <w:rsid w:val="00D82407"/>
    <w:rsid w:val="00D82538"/>
    <w:rsid w:val="00D8290A"/>
    <w:rsid w:val="00D82971"/>
    <w:rsid w:val="00D82CD1"/>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C9B"/>
    <w:rsid w:val="00D85F32"/>
    <w:rsid w:val="00D86109"/>
    <w:rsid w:val="00D861E1"/>
    <w:rsid w:val="00D8664D"/>
    <w:rsid w:val="00D866CD"/>
    <w:rsid w:val="00D86872"/>
    <w:rsid w:val="00D86876"/>
    <w:rsid w:val="00D868F7"/>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F52"/>
    <w:rsid w:val="00D91096"/>
    <w:rsid w:val="00D92132"/>
    <w:rsid w:val="00D9291F"/>
    <w:rsid w:val="00D92B18"/>
    <w:rsid w:val="00D92E42"/>
    <w:rsid w:val="00D93183"/>
    <w:rsid w:val="00D9342F"/>
    <w:rsid w:val="00D93AE2"/>
    <w:rsid w:val="00D93B24"/>
    <w:rsid w:val="00D93D9D"/>
    <w:rsid w:val="00D94206"/>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876"/>
    <w:rsid w:val="00DB1CD8"/>
    <w:rsid w:val="00DB21FD"/>
    <w:rsid w:val="00DB26C9"/>
    <w:rsid w:val="00DB28A6"/>
    <w:rsid w:val="00DB2EB2"/>
    <w:rsid w:val="00DB30F4"/>
    <w:rsid w:val="00DB3165"/>
    <w:rsid w:val="00DB332E"/>
    <w:rsid w:val="00DB3589"/>
    <w:rsid w:val="00DB38C9"/>
    <w:rsid w:val="00DB39ED"/>
    <w:rsid w:val="00DB426B"/>
    <w:rsid w:val="00DB4421"/>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7082"/>
    <w:rsid w:val="00DD7165"/>
    <w:rsid w:val="00DD72E6"/>
    <w:rsid w:val="00DD7923"/>
    <w:rsid w:val="00DD79C8"/>
    <w:rsid w:val="00DD7A2F"/>
    <w:rsid w:val="00DD7DBC"/>
    <w:rsid w:val="00DE01BD"/>
    <w:rsid w:val="00DE0B3C"/>
    <w:rsid w:val="00DE0B57"/>
    <w:rsid w:val="00DE1317"/>
    <w:rsid w:val="00DE1C7E"/>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ED"/>
    <w:rsid w:val="00DF6949"/>
    <w:rsid w:val="00DF6FE3"/>
    <w:rsid w:val="00DF7250"/>
    <w:rsid w:val="00DF7344"/>
    <w:rsid w:val="00DF7553"/>
    <w:rsid w:val="00DF79A1"/>
    <w:rsid w:val="00DF7A19"/>
    <w:rsid w:val="00DF7AF7"/>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4120"/>
    <w:rsid w:val="00E043E0"/>
    <w:rsid w:val="00E043EA"/>
    <w:rsid w:val="00E04400"/>
    <w:rsid w:val="00E0534A"/>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BF8"/>
    <w:rsid w:val="00E12EB3"/>
    <w:rsid w:val="00E131DF"/>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416"/>
    <w:rsid w:val="00E22879"/>
    <w:rsid w:val="00E229BF"/>
    <w:rsid w:val="00E22AD3"/>
    <w:rsid w:val="00E23303"/>
    <w:rsid w:val="00E23651"/>
    <w:rsid w:val="00E23A4C"/>
    <w:rsid w:val="00E23A64"/>
    <w:rsid w:val="00E23B16"/>
    <w:rsid w:val="00E23CB3"/>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00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F8B"/>
    <w:rsid w:val="00E35823"/>
    <w:rsid w:val="00E35881"/>
    <w:rsid w:val="00E35986"/>
    <w:rsid w:val="00E35AAC"/>
    <w:rsid w:val="00E35ADA"/>
    <w:rsid w:val="00E35F33"/>
    <w:rsid w:val="00E35F7E"/>
    <w:rsid w:val="00E36286"/>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86"/>
    <w:rsid w:val="00E46737"/>
    <w:rsid w:val="00E46B8A"/>
    <w:rsid w:val="00E47734"/>
    <w:rsid w:val="00E479A5"/>
    <w:rsid w:val="00E47C8C"/>
    <w:rsid w:val="00E47CCC"/>
    <w:rsid w:val="00E47F43"/>
    <w:rsid w:val="00E50095"/>
    <w:rsid w:val="00E500A2"/>
    <w:rsid w:val="00E50265"/>
    <w:rsid w:val="00E5038E"/>
    <w:rsid w:val="00E503AE"/>
    <w:rsid w:val="00E51419"/>
    <w:rsid w:val="00E515EE"/>
    <w:rsid w:val="00E518C8"/>
    <w:rsid w:val="00E519DF"/>
    <w:rsid w:val="00E52057"/>
    <w:rsid w:val="00E52431"/>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05E"/>
    <w:rsid w:val="00E76197"/>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40FD"/>
    <w:rsid w:val="00E8452C"/>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E29"/>
    <w:rsid w:val="00E907F9"/>
    <w:rsid w:val="00E90EBB"/>
    <w:rsid w:val="00E91009"/>
    <w:rsid w:val="00E9146D"/>
    <w:rsid w:val="00E916ED"/>
    <w:rsid w:val="00E918F5"/>
    <w:rsid w:val="00E919BA"/>
    <w:rsid w:val="00E91C2A"/>
    <w:rsid w:val="00E91C8E"/>
    <w:rsid w:val="00E91CFE"/>
    <w:rsid w:val="00E92109"/>
    <w:rsid w:val="00E92450"/>
    <w:rsid w:val="00E92836"/>
    <w:rsid w:val="00E92C74"/>
    <w:rsid w:val="00E92CD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92"/>
    <w:rsid w:val="00EC74D6"/>
    <w:rsid w:val="00EC7721"/>
    <w:rsid w:val="00EC7A7F"/>
    <w:rsid w:val="00EC7AD2"/>
    <w:rsid w:val="00EC7E81"/>
    <w:rsid w:val="00EC7E82"/>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813"/>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A81"/>
    <w:rsid w:val="00F00BD6"/>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39"/>
    <w:rsid w:val="00F07BF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545F"/>
    <w:rsid w:val="00F155B4"/>
    <w:rsid w:val="00F158C0"/>
    <w:rsid w:val="00F158D9"/>
    <w:rsid w:val="00F15A66"/>
    <w:rsid w:val="00F15DE4"/>
    <w:rsid w:val="00F160B1"/>
    <w:rsid w:val="00F161B9"/>
    <w:rsid w:val="00F16299"/>
    <w:rsid w:val="00F162BD"/>
    <w:rsid w:val="00F1642A"/>
    <w:rsid w:val="00F16E16"/>
    <w:rsid w:val="00F16ECC"/>
    <w:rsid w:val="00F176BD"/>
    <w:rsid w:val="00F176D1"/>
    <w:rsid w:val="00F17854"/>
    <w:rsid w:val="00F17B7E"/>
    <w:rsid w:val="00F17BE2"/>
    <w:rsid w:val="00F20129"/>
    <w:rsid w:val="00F202F1"/>
    <w:rsid w:val="00F20498"/>
    <w:rsid w:val="00F20A00"/>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98B"/>
    <w:rsid w:val="00F23B3D"/>
    <w:rsid w:val="00F23BBB"/>
    <w:rsid w:val="00F23BCF"/>
    <w:rsid w:val="00F23C0E"/>
    <w:rsid w:val="00F23C80"/>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983"/>
    <w:rsid w:val="00F32BEF"/>
    <w:rsid w:val="00F3308B"/>
    <w:rsid w:val="00F330F6"/>
    <w:rsid w:val="00F330FD"/>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626"/>
    <w:rsid w:val="00F36786"/>
    <w:rsid w:val="00F367E1"/>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31EE"/>
    <w:rsid w:val="00F6329F"/>
    <w:rsid w:val="00F63C23"/>
    <w:rsid w:val="00F63F62"/>
    <w:rsid w:val="00F64084"/>
    <w:rsid w:val="00F640DE"/>
    <w:rsid w:val="00F6414B"/>
    <w:rsid w:val="00F6430A"/>
    <w:rsid w:val="00F643F3"/>
    <w:rsid w:val="00F64A39"/>
    <w:rsid w:val="00F64A9D"/>
    <w:rsid w:val="00F64D54"/>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D6F"/>
    <w:rsid w:val="00F77F3A"/>
    <w:rsid w:val="00F80041"/>
    <w:rsid w:val="00F80221"/>
    <w:rsid w:val="00F8042A"/>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76B"/>
    <w:rsid w:val="00FA7A2A"/>
    <w:rsid w:val="00FA7D6D"/>
    <w:rsid w:val="00FB01A4"/>
    <w:rsid w:val="00FB0508"/>
    <w:rsid w:val="00FB0592"/>
    <w:rsid w:val="00FB079E"/>
    <w:rsid w:val="00FB09F2"/>
    <w:rsid w:val="00FB13B3"/>
    <w:rsid w:val="00FB142E"/>
    <w:rsid w:val="00FB175D"/>
    <w:rsid w:val="00FB184F"/>
    <w:rsid w:val="00FB18D9"/>
    <w:rsid w:val="00FB18E3"/>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package" Target="embeddings/Microsoft_Visio_Drawing5.vsdx"/><Relationship Id="rId21" Type="http://schemas.openxmlformats.org/officeDocument/2006/relationships/header" Target="header8.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package" Target="embeddings/Microsoft_Visio_Drawing9.vsdx"/><Relationship Id="rId50" Type="http://schemas.openxmlformats.org/officeDocument/2006/relationships/image" Target="media/image14.png"/><Relationship Id="rId55"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footer" Target="footer7.xml"/><Relationship Id="rId41" Type="http://schemas.openxmlformats.org/officeDocument/2006/relationships/package" Target="embeddings/Microsoft_Visio_Drawing6.vsdx"/><Relationship Id="rId54"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image" Target="media/image6.emf"/><Relationship Id="rId37" Type="http://schemas.openxmlformats.org/officeDocument/2006/relationships/package" Target="embeddings/Microsoft_Visio_Drawing4.vsdx"/><Relationship Id="rId40" Type="http://schemas.openxmlformats.org/officeDocument/2006/relationships/image" Target="media/image10.emf"/><Relationship Id="rId45" Type="http://schemas.openxmlformats.org/officeDocument/2006/relationships/package" Target="embeddings/Microsoft_Visio_Drawing8.vsdx"/><Relationship Id="rId53" Type="http://schemas.openxmlformats.org/officeDocument/2006/relationships/chart" Target="charts/chart2.xml"/><Relationship Id="rId58"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header" Target="header9.xml"/><Relationship Id="rId36" Type="http://schemas.openxmlformats.org/officeDocument/2006/relationships/image" Target="media/image8.emf"/><Relationship Id="rId49" Type="http://schemas.openxmlformats.org/officeDocument/2006/relationships/footer" Target="footer8.xml"/><Relationship Id="rId57" Type="http://schemas.openxmlformats.org/officeDocument/2006/relationships/footer" Target="footer9.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package" Target="embeddings/Microsoft_Visio_Drawing1.vsdx"/><Relationship Id="rId44" Type="http://schemas.openxmlformats.org/officeDocument/2006/relationships/image" Target="media/image12.emf"/><Relationship Id="rId52" Type="http://schemas.openxmlformats.org/officeDocument/2006/relationships/chart" Target="charts/chart1.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image" Target="media/image5.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header" Target="header10.xml"/><Relationship Id="rId56" Type="http://schemas.openxmlformats.org/officeDocument/2006/relationships/header" Target="header11.xml"/><Relationship Id="rId8" Type="http://schemas.openxmlformats.org/officeDocument/2006/relationships/header" Target="header1.xml"/><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package" Target="embeddings/Microsoft_Visio_Drawing2.vsdx"/><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footer" Target="footer10.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340D60-F417-461B-9672-F313443BA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56</TotalTime>
  <Pages>58</Pages>
  <Words>6105</Words>
  <Characters>34803</Characters>
  <Application>Microsoft Office Word</Application>
  <DocSecurity>0</DocSecurity>
  <Lines>290</Lines>
  <Paragraphs>81</Paragraphs>
  <ScaleCrop>false</ScaleCrop>
  <Company/>
  <LinksUpToDate>false</LinksUpToDate>
  <CharactersWithSpaces>40827</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wildpointer</cp:lastModifiedBy>
  <cp:revision>6909</cp:revision>
  <cp:lastPrinted>2004-06-11T00:44:00Z</cp:lastPrinted>
  <dcterms:created xsi:type="dcterms:W3CDTF">2018-05-25T12:39:00Z</dcterms:created>
  <dcterms:modified xsi:type="dcterms:W3CDTF">2019-05-12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